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55FB" w:rsidRPr="001955FB" w:rsidRDefault="001955FB" w:rsidP="001955FB">
      <w:pPr>
        <w:rPr>
          <w:sz w:val="36"/>
          <w:szCs w:val="36"/>
        </w:rPr>
      </w:pPr>
      <w:proofErr w:type="spellStart"/>
      <w:r w:rsidRPr="001955FB">
        <w:rPr>
          <w:sz w:val="36"/>
          <w:szCs w:val="36"/>
        </w:rPr>
        <w:t>Micro</w:t>
      </w:r>
      <w:r w:rsidR="00075F29">
        <w:rPr>
          <w:sz w:val="36"/>
          <w:szCs w:val="36"/>
        </w:rPr>
        <w:t>sd</w:t>
      </w:r>
      <w:r w:rsidRPr="001955FB">
        <w:rPr>
          <w:sz w:val="36"/>
          <w:szCs w:val="36"/>
        </w:rPr>
        <w:t>_Controller</w:t>
      </w:r>
      <w:proofErr w:type="spellEnd"/>
      <w:r w:rsidRPr="001955FB">
        <w:rPr>
          <w:sz w:val="36"/>
          <w:szCs w:val="36"/>
        </w:rPr>
        <w:br/>
        <w:t>Specification</w:t>
      </w:r>
    </w:p>
    <w:p w:rsidR="001955FB" w:rsidRPr="001955FB" w:rsidRDefault="001955FB" w:rsidP="001955FB">
      <w:pPr>
        <w:tabs>
          <w:tab w:val="right" w:pos="8550"/>
        </w:tabs>
        <w:jc w:val="left"/>
        <w:rPr>
          <w:b/>
          <w:sz w:val="52"/>
        </w:rPr>
      </w:pPr>
    </w:p>
    <w:p w:rsidR="00794EAB" w:rsidRDefault="00794EAB" w:rsidP="001955FB">
      <w:pPr>
        <w:jc w:val="left"/>
        <w:rPr>
          <w:szCs w:val="24"/>
        </w:rPr>
      </w:pPr>
      <w:r>
        <w:rPr>
          <w:szCs w:val="24"/>
        </w:rPr>
        <w:t>Lab: Dr. Snider</w:t>
      </w:r>
    </w:p>
    <w:p w:rsidR="001955FB" w:rsidRPr="001955FB" w:rsidRDefault="001955FB" w:rsidP="001955FB">
      <w:pPr>
        <w:jc w:val="left"/>
        <w:rPr>
          <w:szCs w:val="24"/>
        </w:rPr>
      </w:pPr>
      <w:r w:rsidRPr="001955FB">
        <w:rPr>
          <w:szCs w:val="24"/>
        </w:rPr>
        <w:t xml:space="preserve">Author: Christopher </w:t>
      </w:r>
      <w:proofErr w:type="spellStart"/>
      <w:r w:rsidRPr="001955FB">
        <w:rPr>
          <w:szCs w:val="24"/>
        </w:rPr>
        <w:t>Casebeer</w:t>
      </w:r>
      <w:proofErr w:type="spellEnd"/>
    </w:p>
    <w:p w:rsidR="001955FB" w:rsidRPr="001955FB" w:rsidRDefault="001955FB" w:rsidP="001955FB">
      <w:pPr>
        <w:jc w:val="left"/>
        <w:rPr>
          <w:szCs w:val="24"/>
        </w:rPr>
      </w:pPr>
      <w:r w:rsidRPr="001955FB">
        <w:rPr>
          <w:szCs w:val="24"/>
        </w:rPr>
        <w:t>Christopher.casebee1@msu.montana.edu</w:t>
      </w:r>
    </w:p>
    <w:p w:rsidR="001955FB" w:rsidRPr="001955FB" w:rsidRDefault="001955FB" w:rsidP="001955FB">
      <w:pPr>
        <w:tabs>
          <w:tab w:val="right" w:pos="8550"/>
        </w:tabs>
        <w:jc w:val="left"/>
        <w:rPr>
          <w:i/>
          <w:szCs w:val="24"/>
        </w:rPr>
      </w:pPr>
    </w:p>
    <w:p w:rsidR="001955FB" w:rsidRPr="001955FB" w:rsidRDefault="001955FB" w:rsidP="001955FB">
      <w:pPr>
        <w:tabs>
          <w:tab w:val="right" w:pos="8550"/>
        </w:tabs>
        <w:jc w:val="left"/>
        <w:rPr>
          <w:szCs w:val="24"/>
        </w:rPr>
      </w:pPr>
      <w:r w:rsidRPr="001955FB">
        <w:rPr>
          <w:szCs w:val="24"/>
        </w:rPr>
        <w:t>Rev. 1.0</w:t>
      </w:r>
    </w:p>
    <w:p w:rsidR="001955FB" w:rsidRPr="001955FB" w:rsidRDefault="001955FB" w:rsidP="001955FB">
      <w:pPr>
        <w:tabs>
          <w:tab w:val="right" w:pos="8550"/>
        </w:tabs>
        <w:jc w:val="left"/>
        <w:rPr>
          <w:szCs w:val="24"/>
        </w:rPr>
      </w:pPr>
      <w:r w:rsidRPr="001955FB">
        <w:rPr>
          <w:szCs w:val="24"/>
        </w:rPr>
        <w:fldChar w:fldCharType="begin"/>
      </w:r>
      <w:r w:rsidRPr="001955FB">
        <w:rPr>
          <w:szCs w:val="24"/>
        </w:rPr>
        <w:instrText xml:space="preserve"> TIME \@ "MMMM d, yyyy" </w:instrText>
      </w:r>
      <w:r w:rsidRPr="001955FB">
        <w:rPr>
          <w:szCs w:val="24"/>
        </w:rPr>
        <w:fldChar w:fldCharType="separate"/>
      </w:r>
      <w:r w:rsidR="00F37794">
        <w:rPr>
          <w:noProof/>
          <w:szCs w:val="24"/>
        </w:rPr>
        <w:t>June 24, 2014</w:t>
      </w:r>
      <w:r w:rsidRPr="001955FB">
        <w:rPr>
          <w:szCs w:val="24"/>
        </w:rPr>
        <w:fldChar w:fldCharType="end"/>
      </w:r>
    </w:p>
    <w:p w:rsidR="001955FB" w:rsidRPr="001955FB" w:rsidRDefault="001955FB" w:rsidP="001955FB">
      <w:pPr>
        <w:spacing w:after="200" w:line="276" w:lineRule="auto"/>
        <w:jc w:val="left"/>
      </w:pPr>
      <w:r w:rsidRPr="001955FB">
        <w:br w:type="page"/>
      </w:r>
      <w:r w:rsidRPr="001955FB">
        <w:rPr>
          <w:sz w:val="36"/>
        </w:rPr>
        <w:lastRenderedPageBreak/>
        <w:t>Revision History</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5"/>
        <w:gridCol w:w="1418"/>
        <w:gridCol w:w="1525"/>
        <w:gridCol w:w="5130"/>
      </w:tblGrid>
      <w:tr w:rsidR="001955FB" w:rsidRPr="001955FB" w:rsidTr="00F912EC">
        <w:trPr>
          <w:tblHeader/>
        </w:trPr>
        <w:tc>
          <w:tcPr>
            <w:tcW w:w="675" w:type="dxa"/>
            <w:tcBorders>
              <w:top w:val="single" w:sz="12" w:space="0" w:color="000000"/>
              <w:bottom w:val="double" w:sz="4" w:space="0" w:color="auto"/>
              <w:right w:val="single" w:sz="6" w:space="0" w:color="auto"/>
            </w:tcBorders>
            <w:shd w:val="pct15" w:color="auto" w:fill="auto"/>
          </w:tcPr>
          <w:p w:rsidR="001955FB" w:rsidRPr="001955FB" w:rsidRDefault="001955FB" w:rsidP="001955FB">
            <w:r w:rsidRPr="001955FB">
              <w:t>Rev.</w:t>
            </w:r>
          </w:p>
        </w:tc>
        <w:tc>
          <w:tcPr>
            <w:tcW w:w="1418"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Date</w:t>
            </w:r>
          </w:p>
        </w:tc>
        <w:tc>
          <w:tcPr>
            <w:tcW w:w="1525"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Author</w:t>
            </w:r>
          </w:p>
        </w:tc>
        <w:tc>
          <w:tcPr>
            <w:tcW w:w="5130" w:type="dxa"/>
            <w:tcBorders>
              <w:top w:val="single" w:sz="12" w:space="0" w:color="000000"/>
              <w:left w:val="single" w:sz="6" w:space="0" w:color="auto"/>
              <w:bottom w:val="double" w:sz="4" w:space="0" w:color="auto"/>
            </w:tcBorders>
            <w:shd w:val="pct15" w:color="auto" w:fill="auto"/>
          </w:tcPr>
          <w:p w:rsidR="001955FB" w:rsidRPr="001955FB" w:rsidRDefault="001955FB" w:rsidP="001955FB">
            <w:r w:rsidRPr="001955FB">
              <w:t xml:space="preserve">Description </w:t>
            </w:r>
          </w:p>
        </w:tc>
      </w:tr>
      <w:tr w:rsidR="001955FB" w:rsidRPr="001955FB" w:rsidTr="00F912EC">
        <w:tc>
          <w:tcPr>
            <w:tcW w:w="675" w:type="dxa"/>
            <w:tcBorders>
              <w:top w:val="nil"/>
            </w:tcBorders>
          </w:tcPr>
          <w:p w:rsidR="001955FB" w:rsidRPr="001955FB" w:rsidRDefault="001955FB" w:rsidP="001955FB">
            <w:r w:rsidRPr="001955FB">
              <w:t>1.0</w:t>
            </w:r>
          </w:p>
        </w:tc>
        <w:tc>
          <w:tcPr>
            <w:tcW w:w="1418" w:type="dxa"/>
            <w:tcBorders>
              <w:top w:val="nil"/>
            </w:tcBorders>
          </w:tcPr>
          <w:p w:rsidR="001955FB" w:rsidRPr="001955FB" w:rsidRDefault="001955FB" w:rsidP="001955FB">
            <w:r w:rsidRPr="001955FB">
              <w:t>06/13/2014</w:t>
            </w:r>
          </w:p>
        </w:tc>
        <w:tc>
          <w:tcPr>
            <w:tcW w:w="1525" w:type="dxa"/>
            <w:tcBorders>
              <w:top w:val="nil"/>
            </w:tcBorders>
          </w:tcPr>
          <w:p w:rsidR="001955FB" w:rsidRPr="001955FB" w:rsidRDefault="001955FB" w:rsidP="001955FB">
            <w:r w:rsidRPr="001955FB">
              <w:t>[</w:t>
            </w:r>
            <w:proofErr w:type="spellStart"/>
            <w:r w:rsidRPr="001955FB">
              <w:t>Casebeer</w:t>
            </w:r>
            <w:proofErr w:type="spellEnd"/>
            <w:r w:rsidRPr="001955FB">
              <w:t>]</w:t>
            </w:r>
          </w:p>
        </w:tc>
        <w:tc>
          <w:tcPr>
            <w:tcW w:w="5130" w:type="dxa"/>
            <w:tcBorders>
              <w:top w:val="nil"/>
            </w:tcBorders>
          </w:tcPr>
          <w:p w:rsidR="001955FB" w:rsidRPr="001955FB" w:rsidRDefault="001955FB" w:rsidP="001955FB">
            <w:pPr>
              <w:jc w:val="left"/>
              <w:rPr>
                <w:lang w:val="de-DE"/>
              </w:rPr>
            </w:pPr>
            <w:r w:rsidRPr="001955FB">
              <w:rPr>
                <w:lang w:val="de-DE"/>
              </w:rPr>
              <w:t>Initial Release</w:t>
            </w:r>
          </w:p>
        </w:tc>
      </w:tr>
    </w:tbl>
    <w:p w:rsidR="001955FB" w:rsidRPr="001955FB" w:rsidRDefault="001955FB" w:rsidP="001955FB">
      <w:pPr>
        <w:jc w:val="left"/>
      </w:pPr>
    </w:p>
    <w:p w:rsidR="001955FB" w:rsidRPr="001955FB" w:rsidRDefault="001955FB" w:rsidP="001955FB">
      <w:pPr>
        <w:jc w:val="left"/>
      </w:pPr>
      <w:r w:rsidRPr="001955FB">
        <w:br w:type="page"/>
      </w:r>
    </w:p>
    <w:p w:rsidR="001955FB" w:rsidRPr="001955FB" w:rsidRDefault="001955FB" w:rsidP="001955FB">
      <w:pPr>
        <w:jc w:val="left"/>
        <w:rPr>
          <w:sz w:val="36"/>
          <w:szCs w:val="36"/>
        </w:rPr>
      </w:pPr>
      <w:r w:rsidRPr="001955FB">
        <w:rPr>
          <w:sz w:val="36"/>
          <w:szCs w:val="36"/>
        </w:rPr>
        <w:lastRenderedPageBreak/>
        <w:t>Introduction</w:t>
      </w:r>
    </w:p>
    <w:p w:rsidR="006F206B" w:rsidRDefault="006F206B" w:rsidP="001955FB">
      <w:pPr>
        <w:autoSpaceDE w:val="0"/>
        <w:autoSpaceDN w:val="0"/>
        <w:adjustRightInd w:val="0"/>
        <w:spacing w:after="0"/>
        <w:jc w:val="left"/>
        <w:rPr>
          <w:i/>
        </w:rPr>
      </w:pPr>
    </w:p>
    <w:p w:rsidR="001955FB" w:rsidRDefault="001955FB" w:rsidP="001955FB">
      <w:pPr>
        <w:autoSpaceDE w:val="0"/>
        <w:autoSpaceDN w:val="0"/>
        <w:adjustRightInd w:val="0"/>
        <w:spacing w:after="0"/>
        <w:jc w:val="left"/>
      </w:pPr>
      <w:proofErr w:type="spellStart"/>
      <w:r w:rsidRPr="001955FB">
        <w:t>Microsd_controller</w:t>
      </w:r>
      <w:proofErr w:type="spellEnd"/>
      <w:r w:rsidRPr="001955FB">
        <w:t xml:space="preserve"> and its sub entities are a system to write serial amounts of data to a </w:t>
      </w:r>
      <w:proofErr w:type="spellStart"/>
      <w:r w:rsidRPr="001955FB">
        <w:t>micro</w:t>
      </w:r>
      <w:r w:rsidR="009A4DD0">
        <w:t>SD</w:t>
      </w:r>
      <w:r w:rsidR="00FB5928">
        <w:t>XC</w:t>
      </w:r>
      <w:proofErr w:type="spellEnd"/>
      <w:r w:rsidRPr="001955FB">
        <w:t xml:space="preserve"> card. The controller is written in VHDL for use on an FGPA and has been developed with the Altera </w:t>
      </w:r>
      <w:proofErr w:type="spellStart"/>
      <w:r w:rsidRPr="001955FB">
        <w:t>toolchain</w:t>
      </w:r>
      <w:proofErr w:type="spellEnd"/>
      <w:r w:rsidRPr="001955FB">
        <w:t xml:space="preserve"> on a Cyclone V development board.</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ough use of this component the user can dump blocks of data to the </w:t>
      </w:r>
      <w:r w:rsidR="009A4DD0">
        <w:rPr>
          <w:bCs/>
        </w:rPr>
        <w:t>SD</w:t>
      </w:r>
      <w:r w:rsidRPr="001955FB">
        <w:rPr>
          <w:bCs/>
        </w:rPr>
        <w:t xml:space="preserve"> card beginning at a desired </w:t>
      </w:r>
      <w:r w:rsidR="009A4DD0">
        <w:rPr>
          <w:bCs/>
        </w:rPr>
        <w:t>SD</w:t>
      </w:r>
      <w:r w:rsidRPr="001955FB">
        <w:rPr>
          <w:bCs/>
        </w:rPr>
        <w:t xml:space="preserve"> card address. The </w:t>
      </w:r>
      <w:r w:rsidR="009A4DD0">
        <w:rPr>
          <w:bCs/>
        </w:rPr>
        <w:t>SD</w:t>
      </w:r>
      <w:r w:rsidRPr="001955FB">
        <w:rPr>
          <w:bCs/>
        </w:rPr>
        <w:t xml:space="preserve"> card uses blocks (512 bytes) as the minimum amount of addressable data. Thus the user of the component sends data to the card in 512 byte chunks. The user will notify the card how many blocks (</w:t>
      </w:r>
      <w:proofErr w:type="spellStart"/>
      <w:r w:rsidRPr="001955FB">
        <w:rPr>
          <w:bCs/>
        </w:rPr>
        <w:t>data_nblocks</w:t>
      </w:r>
      <w:proofErr w:type="spellEnd"/>
      <w:r w:rsidRPr="001955FB">
        <w:rPr>
          <w:bCs/>
        </w:rPr>
        <w:t xml:space="preserve">) the host will send to the </w:t>
      </w:r>
      <w:r w:rsidR="009A4DD0">
        <w:rPr>
          <w:bCs/>
        </w:rPr>
        <w:t>SD</w:t>
      </w:r>
      <w:r w:rsidRPr="001955FB">
        <w:rPr>
          <w:bCs/>
        </w:rPr>
        <w:t xml:space="preserve"> card. An internal buffer stores a generically specified amount of data for the </w:t>
      </w:r>
      <w:proofErr w:type="spellStart"/>
      <w:proofErr w:type="gramStart"/>
      <w:r w:rsidRPr="001955FB">
        <w:rPr>
          <w:bCs/>
        </w:rPr>
        <w:t>sd</w:t>
      </w:r>
      <w:proofErr w:type="spellEnd"/>
      <w:proofErr w:type="gramEnd"/>
      <w:r w:rsidRPr="001955FB">
        <w:rPr>
          <w:bCs/>
        </w:rPr>
        <w:t xml:space="preserve"> card to write. The component is also capable of notifying the user through a flag and address that a previous block has been received successfully. This could be used for logging purpose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w:t>
      </w:r>
      <w:r w:rsidR="009A4DD0">
        <w:rPr>
          <w:bCs/>
        </w:rPr>
        <w:t xml:space="preserve"> operates in 4 bit mode and at</w:t>
      </w:r>
      <w:r w:rsidRPr="001955FB">
        <w:rPr>
          <w:bCs/>
        </w:rPr>
        <w:t xml:space="preserve"> 1.8V signaling levels by default.  The 1.8V signaling level required external circuitry detailed later.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does not have any utility to function with or operate on a </w:t>
      </w:r>
      <w:proofErr w:type="spellStart"/>
      <w:r w:rsidRPr="001955FB">
        <w:rPr>
          <w:bCs/>
        </w:rPr>
        <w:t>filesystem</w:t>
      </w:r>
      <w:proofErr w:type="spellEnd"/>
      <w:r w:rsidRPr="001955FB">
        <w:rPr>
          <w:bCs/>
        </w:rPr>
        <w:t xml:space="preserve">. The component strictly dumps data onto the attached </w:t>
      </w:r>
      <w:r w:rsidR="009A4DD0">
        <w:rPr>
          <w:bCs/>
        </w:rPr>
        <w:t>SD</w:t>
      </w:r>
      <w:r w:rsidRPr="001955FB">
        <w:rPr>
          <w:bCs/>
        </w:rPr>
        <w:t xml:space="preserve"> card in a linear fashion from a presented start address. Data presented to the component will show up on the car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jc w:val="left"/>
      </w:pPr>
    </w:p>
    <w:p w:rsidR="001955FB" w:rsidRPr="001955FB" w:rsidRDefault="001955FB" w:rsidP="001955FB">
      <w:pPr>
        <w:jc w:val="left"/>
      </w:pPr>
    </w:p>
    <w:p w:rsidR="001955FB" w:rsidRPr="001955FB" w:rsidRDefault="001955FB" w:rsidP="001955FB">
      <w:pPr>
        <w:spacing w:after="200" w:line="276" w:lineRule="auto"/>
        <w:jc w:val="left"/>
      </w:pPr>
      <w:r w:rsidRPr="001955FB">
        <w:br w:type="page"/>
      </w:r>
    </w:p>
    <w:p w:rsidR="001955FB" w:rsidRPr="001955FB" w:rsidRDefault="001955FB" w:rsidP="001955FB">
      <w:pPr>
        <w:spacing w:after="200" w:line="276" w:lineRule="auto"/>
        <w:jc w:val="left"/>
        <w:rPr>
          <w:sz w:val="36"/>
          <w:szCs w:val="36"/>
        </w:rPr>
      </w:pPr>
      <w:r w:rsidRPr="001955FB">
        <w:rPr>
          <w:sz w:val="36"/>
          <w:szCs w:val="36"/>
        </w:rPr>
        <w:lastRenderedPageBreak/>
        <w:t>Architecture</w:t>
      </w:r>
    </w:p>
    <w:p w:rsidR="001955FB" w:rsidRPr="001955FB" w:rsidRDefault="00794EAB" w:rsidP="001955FB">
      <w:pPr>
        <w:spacing w:after="200" w:line="276" w:lineRule="auto"/>
        <w:jc w:val="left"/>
      </w:pPr>
      <w:r>
        <w:object w:dxaOrig="9261" w:dyaOrig="9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487.5pt" o:ole="">
            <v:imagedata r:id="rId7" o:title=""/>
          </v:shape>
          <o:OLEObject Type="Embed" ProgID="Visio.Drawing.11" ShapeID="_x0000_i1025" DrawAspect="Content" ObjectID="_1465121684" r:id="rId8"/>
        </w:object>
      </w:r>
    </w:p>
    <w:p w:rsidR="001955FB" w:rsidRPr="001955FB" w:rsidRDefault="001955FB" w:rsidP="001955FB">
      <w:pPr>
        <w:pStyle w:val="Caption"/>
        <w:jc w:val="left"/>
      </w:pPr>
      <w:r w:rsidRPr="001955FB">
        <w:t xml:space="preserve">Figure </w:t>
      </w:r>
      <w:r w:rsidR="00300F63">
        <w:fldChar w:fldCharType="begin"/>
      </w:r>
      <w:r w:rsidR="00300F63">
        <w:instrText xml:space="preserve"> SEQ Figure \* ARABIC </w:instrText>
      </w:r>
      <w:r w:rsidR="00300F63">
        <w:fldChar w:fldCharType="separate"/>
      </w:r>
      <w:r w:rsidR="00D82E3F">
        <w:rPr>
          <w:noProof/>
        </w:rPr>
        <w:t>1</w:t>
      </w:r>
      <w:r w:rsidR="00300F63">
        <w:rPr>
          <w:noProof/>
        </w:rPr>
        <w:fldChar w:fldCharType="end"/>
      </w:r>
      <w:r w:rsidRPr="001955FB">
        <w:t xml:space="preserve"> </w:t>
      </w:r>
      <w:proofErr w:type="spellStart"/>
      <w:r w:rsidRPr="001955FB">
        <w:t>microsd_controller</w:t>
      </w:r>
      <w:proofErr w:type="spellEnd"/>
      <w:r w:rsidRPr="001955FB">
        <w:t xml:space="preserve"> top</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w:t>
      </w:r>
      <w:proofErr w:type="spellEnd"/>
    </w:p>
    <w:p w:rsidR="001955FB" w:rsidRPr="001955FB" w:rsidRDefault="001955FB" w:rsidP="001955FB">
      <w:pPr>
        <w:jc w:val="left"/>
      </w:pPr>
      <w:proofErr w:type="gramStart"/>
      <w:r w:rsidRPr="001955FB">
        <w:t xml:space="preserve">This top component instantiates </w:t>
      </w:r>
      <w:proofErr w:type="spellStart"/>
      <w:r w:rsidRPr="001955FB">
        <w:t>microsd_controller_inner</w:t>
      </w:r>
      <w:proofErr w:type="spellEnd"/>
      <w:r w:rsidRPr="001955FB">
        <w:t>.</w:t>
      </w:r>
      <w:proofErr w:type="gramEnd"/>
      <w:r w:rsidRPr="001955FB">
        <w:t xml:space="preserve"> It also tri-states the </w:t>
      </w:r>
      <w:proofErr w:type="spellStart"/>
      <w:r w:rsidRPr="001955FB">
        <w:t>cmd</w:t>
      </w:r>
      <w:proofErr w:type="spellEnd"/>
      <w:r w:rsidRPr="001955FB">
        <w:t xml:space="preserve"> and data lines depending on the state of write enable signals coming from either </w:t>
      </w:r>
      <w:proofErr w:type="spellStart"/>
      <w:r w:rsidR="00AE008B">
        <w:t>m</w:t>
      </w:r>
      <w:r w:rsidR="00794EAB">
        <w:t>icrosd</w:t>
      </w:r>
      <w:r w:rsidRPr="001955FB">
        <w:t>_init</w:t>
      </w:r>
      <w:proofErr w:type="spellEnd"/>
      <w:r w:rsidRPr="001955FB">
        <w:t xml:space="preserve"> or </w:t>
      </w:r>
      <w:proofErr w:type="spellStart"/>
      <w:r w:rsidR="00AE008B">
        <w:t>m</w:t>
      </w:r>
      <w:r w:rsidR="00794EAB">
        <w:t>icrosd</w:t>
      </w:r>
      <w:r w:rsidRPr="001955FB">
        <w:t>_data</w:t>
      </w:r>
      <w:proofErr w:type="spellEnd"/>
      <w:r w:rsidRPr="001955FB">
        <w:t xml:space="preserve">. This level also handles the </w:t>
      </w:r>
      <w:proofErr w:type="spellStart"/>
      <w:r w:rsidR="00794EAB">
        <w:t>microsd</w:t>
      </w:r>
      <w:r w:rsidRPr="001955FB">
        <w:t>_data</w:t>
      </w:r>
      <w:proofErr w:type="spellEnd"/>
      <w:r w:rsidRPr="001955FB">
        <w:t xml:space="preserve"> core control</w:t>
      </w:r>
      <w:r w:rsidR="009A4DD0">
        <w:t xml:space="preserve"> in relation to the</w:t>
      </w:r>
      <w:r w:rsidRPr="001955FB">
        <w:t xml:space="preserve"> data buffer. For example, if the buffer has data ready to be written, this component engages </w:t>
      </w:r>
      <w:proofErr w:type="spellStart"/>
      <w:r w:rsidR="00794EAB">
        <w:t>microsd</w:t>
      </w:r>
      <w:r w:rsidRPr="001955FB">
        <w:t>_data</w:t>
      </w:r>
      <w:proofErr w:type="spellEnd"/>
      <w:r w:rsidRPr="001955FB">
        <w:t xml:space="preserve"> to write that data.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_inner</w:t>
      </w:r>
      <w:proofErr w:type="spellEnd"/>
    </w:p>
    <w:p w:rsidR="001955FB" w:rsidRPr="001955FB" w:rsidRDefault="001955FB" w:rsidP="001955FB">
      <w:pPr>
        <w:jc w:val="left"/>
      </w:pPr>
      <w:r w:rsidRPr="001955FB">
        <w:t xml:space="preserve">This inner component has two jobs. One is to create the 400k initialization clock through a clock divider. The other </w:t>
      </w:r>
      <w:r w:rsidR="009A4DD0">
        <w:t>is to instantiate the two lower</w:t>
      </w:r>
      <w:r w:rsidRPr="001955FB">
        <w:t xml:space="preserve"> components </w:t>
      </w:r>
      <w:proofErr w:type="spellStart"/>
      <w:r w:rsidR="00794EAB">
        <w:t>microsd</w:t>
      </w:r>
      <w:r w:rsidRPr="001955FB">
        <w:t>_data</w:t>
      </w:r>
      <w:proofErr w:type="spellEnd"/>
      <w:r w:rsidRPr="001955FB">
        <w:t xml:space="preserve"> and </w:t>
      </w:r>
      <w:proofErr w:type="spellStart"/>
      <w:r w:rsidR="00794EAB">
        <w:t>microsd</w:t>
      </w:r>
      <w:r w:rsidRPr="001955FB">
        <w:t>_init</w:t>
      </w:r>
      <w:proofErr w:type="spellEnd"/>
      <w:r w:rsidRPr="001955FB">
        <w:t xml:space="preserve"> and multiplex </w:t>
      </w:r>
      <w:proofErr w:type="spellStart"/>
      <w:r w:rsidRPr="001955FB">
        <w:t>cmd</w:t>
      </w:r>
      <w:proofErr w:type="spellEnd"/>
      <w:r w:rsidRPr="001955FB">
        <w:t xml:space="preserve"> and data lines </w:t>
      </w:r>
      <w:r w:rsidR="009A4DD0">
        <w:t>that come out of them.</w:t>
      </w:r>
    </w:p>
    <w:p w:rsidR="001955FB" w:rsidRPr="001955FB" w:rsidRDefault="00794EAB" w:rsidP="001955FB">
      <w:pPr>
        <w:pStyle w:val="Heading9"/>
        <w:jc w:val="left"/>
        <w:rPr>
          <w:rFonts w:ascii="Times New Roman" w:hAnsi="Times New Roman"/>
          <w:i w:val="0"/>
          <w:sz w:val="24"/>
          <w:szCs w:val="24"/>
        </w:rPr>
      </w:pPr>
      <w:proofErr w:type="spellStart"/>
      <w:r w:rsidRPr="00794EAB">
        <w:rPr>
          <w:rFonts w:ascii="Times New Roman" w:hAnsi="Times New Roman"/>
          <w:i w:val="0"/>
          <w:sz w:val="24"/>
          <w:szCs w:val="24"/>
        </w:rPr>
        <w:t>Microsd</w:t>
      </w:r>
      <w:r w:rsidR="001955FB" w:rsidRPr="001955FB">
        <w:rPr>
          <w:rFonts w:ascii="Times New Roman" w:hAnsi="Times New Roman"/>
          <w:i w:val="0"/>
          <w:sz w:val="24"/>
          <w:szCs w:val="24"/>
        </w:rPr>
        <w:t>_init</w:t>
      </w:r>
      <w:proofErr w:type="spellEnd"/>
    </w:p>
    <w:p w:rsidR="001955FB" w:rsidRPr="001955FB" w:rsidRDefault="001955FB" w:rsidP="001955FB">
      <w:pPr>
        <w:jc w:val="left"/>
      </w:pPr>
      <w:r w:rsidRPr="001955FB">
        <w:t xml:space="preserve">This core is responsible for issuing all commands related to </w:t>
      </w:r>
      <w:r w:rsidR="009A4DD0">
        <w:t>SD</w:t>
      </w:r>
      <w:r w:rsidRPr="001955FB">
        <w:t xml:space="preserve"> card initialization. This component is responsible for all commands up through issuing CMD3 to the </w:t>
      </w:r>
      <w:r w:rsidR="009A4DD0">
        <w:t>SD</w:t>
      </w:r>
      <w:r w:rsidRPr="001955FB">
        <w:t xml:space="preserve"> card. The </w:t>
      </w:r>
      <w:r w:rsidR="009A4DD0">
        <w:t>SD</w:t>
      </w:r>
      <w:r w:rsidRPr="001955FB">
        <w:t xml:space="preserve"> card </w:t>
      </w:r>
      <w:r w:rsidR="009A4DD0">
        <w:t>physical specification</w:t>
      </w:r>
      <w:r w:rsidRPr="001955FB">
        <w:t xml:space="preserve"> contains diagrams partitioning what falls into initialization. The </w:t>
      </w:r>
      <w:proofErr w:type="spellStart"/>
      <w:r w:rsidR="00794EAB">
        <w:t>microsd</w:t>
      </w:r>
      <w:r w:rsidRPr="001955FB">
        <w:t>_init</w:t>
      </w:r>
      <w:proofErr w:type="spellEnd"/>
      <w:r w:rsidRPr="001955FB">
        <w:t xml:space="preserve"> core also makes decisions on initialization </w:t>
      </w:r>
      <w:r w:rsidR="00B03AE4">
        <w:t>steps</w:t>
      </w:r>
      <w:r w:rsidRPr="001955FB">
        <w:t xml:space="preserve"> based on the desired operating modes. During initialization is when 1.8V signaling switch occurs. </w:t>
      </w:r>
    </w:p>
    <w:p w:rsidR="001955FB" w:rsidRPr="001955FB" w:rsidRDefault="00794EAB" w:rsidP="001955FB">
      <w:pPr>
        <w:pStyle w:val="Heading9"/>
        <w:jc w:val="left"/>
        <w:rPr>
          <w:rFonts w:ascii="Times New Roman" w:hAnsi="Times New Roman"/>
          <w:i w:val="0"/>
          <w:sz w:val="24"/>
          <w:szCs w:val="24"/>
        </w:rPr>
      </w:pPr>
      <w:r w:rsidRPr="00794EAB">
        <w:rPr>
          <w:rFonts w:ascii="Times New Roman" w:hAnsi="Times New Roman"/>
          <w:i w:val="0"/>
          <w:sz w:val="24"/>
          <w:szCs w:val="24"/>
        </w:rPr>
        <w:t>Microsd</w:t>
      </w:r>
      <w:r w:rsidR="001955FB" w:rsidRPr="001955FB">
        <w:rPr>
          <w:rFonts w:ascii="Times New Roman" w:hAnsi="Times New Roman"/>
          <w:i w:val="0"/>
          <w:sz w:val="24"/>
          <w:szCs w:val="24"/>
        </w:rPr>
        <w:t xml:space="preserve">_crc_7 </w:t>
      </w:r>
    </w:p>
    <w:p w:rsidR="001955FB" w:rsidRPr="001955FB" w:rsidRDefault="001955FB" w:rsidP="001955FB">
      <w:pPr>
        <w:jc w:val="left"/>
      </w:pPr>
      <w:r w:rsidRPr="001955FB">
        <w:t xml:space="preserve">This component contains the logic required for generating the crc7 checksum that is associated with all commands issued to the </w:t>
      </w:r>
      <w:r w:rsidR="00B03AE4">
        <w:t>SD</w:t>
      </w:r>
      <w:r w:rsidRPr="001955FB">
        <w:t xml:space="preserve"> card over the command line. The</w:t>
      </w:r>
      <w:r w:rsidR="00B03AE4">
        <w:t xml:space="preserve"> code herein is a vhdl port of </w:t>
      </w:r>
      <w:r w:rsidRPr="001955FB">
        <w:t xml:space="preserve">Kay </w:t>
      </w:r>
      <w:proofErr w:type="spellStart"/>
      <w:r w:rsidRPr="001955FB">
        <w:t>Gorontzi’s</w:t>
      </w:r>
      <w:proofErr w:type="spellEnd"/>
      <w:r w:rsidRPr="001955FB">
        <w:t xml:space="preserve"> online </w:t>
      </w:r>
      <w:proofErr w:type="spellStart"/>
      <w:r w:rsidRPr="001955FB">
        <w:t>crc</w:t>
      </w:r>
      <w:proofErr w:type="spellEnd"/>
      <w:r w:rsidRPr="001955FB">
        <w:t xml:space="preserve"> generator and LGPL code.</w:t>
      </w:r>
    </w:p>
    <w:p w:rsidR="001955FB" w:rsidRPr="001955FB" w:rsidRDefault="00794EAB" w:rsidP="001955FB">
      <w:pPr>
        <w:pStyle w:val="Heading9"/>
        <w:jc w:val="left"/>
        <w:rPr>
          <w:rFonts w:ascii="Times New Roman" w:hAnsi="Times New Roman"/>
          <w:i w:val="0"/>
          <w:sz w:val="24"/>
          <w:szCs w:val="24"/>
        </w:rPr>
      </w:pPr>
      <w:proofErr w:type="spellStart"/>
      <w:r w:rsidRPr="00794EAB">
        <w:rPr>
          <w:rFonts w:ascii="Times New Roman" w:hAnsi="Times New Roman"/>
          <w:i w:val="0"/>
          <w:sz w:val="24"/>
          <w:szCs w:val="24"/>
        </w:rPr>
        <w:t>Microsd</w:t>
      </w:r>
      <w:r w:rsidR="001955FB" w:rsidRPr="001955FB">
        <w:rPr>
          <w:rFonts w:ascii="Times New Roman" w:hAnsi="Times New Roman"/>
          <w:i w:val="0"/>
          <w:sz w:val="24"/>
          <w:szCs w:val="24"/>
        </w:rPr>
        <w:t>_data</w:t>
      </w:r>
      <w:proofErr w:type="spellEnd"/>
      <w:r w:rsidR="001955FB" w:rsidRPr="001955FB">
        <w:rPr>
          <w:rFonts w:ascii="Times New Roman" w:hAnsi="Times New Roman"/>
          <w:i w:val="0"/>
          <w:sz w:val="24"/>
          <w:szCs w:val="24"/>
        </w:rPr>
        <w:t xml:space="preserve"> </w:t>
      </w:r>
    </w:p>
    <w:p w:rsidR="001955FB" w:rsidRPr="001955FB" w:rsidRDefault="001955FB" w:rsidP="001955FB">
      <w:pPr>
        <w:jc w:val="left"/>
      </w:pPr>
      <w:r w:rsidRPr="001955FB">
        <w:t xml:space="preserve">This component is responsible for all </w:t>
      </w:r>
      <w:r w:rsidR="00F37794">
        <w:t>data related communications with the SD card</w:t>
      </w:r>
      <w:r w:rsidRPr="001955FB">
        <w:t xml:space="preserve">. The core is currently capable of exercising a CMD25 </w:t>
      </w:r>
      <w:proofErr w:type="spellStart"/>
      <w:r w:rsidRPr="001955FB">
        <w:t>multiblock</w:t>
      </w:r>
      <w:proofErr w:type="spellEnd"/>
      <w:r w:rsidRPr="001955FB">
        <w:t xml:space="preserve"> write to steam continuous 512 byte blocks to the card. The number of blocks in any </w:t>
      </w:r>
      <w:proofErr w:type="spellStart"/>
      <w:r w:rsidRPr="001955FB">
        <w:t>multiblock</w:t>
      </w:r>
      <w:proofErr w:type="spellEnd"/>
      <w:r w:rsidRPr="001955FB">
        <w:t xml:space="preserve"> stream has been coded to be 128 blocks or less depending on the </w:t>
      </w:r>
      <w:proofErr w:type="spellStart"/>
      <w:r w:rsidRPr="001955FB">
        <w:t>data_nblocks</w:t>
      </w:r>
      <w:proofErr w:type="spellEnd"/>
      <w:r w:rsidRPr="001955FB">
        <w:t xml:space="preserve"> top I/O.  Other </w:t>
      </w:r>
      <w:proofErr w:type="gramStart"/>
      <w:r w:rsidR="003D0107" w:rsidRPr="001955FB">
        <w:t>requirement</w:t>
      </w:r>
      <w:r w:rsidR="003D0107">
        <w:t>s</w:t>
      </w:r>
      <w:proofErr w:type="gramEnd"/>
      <w:r w:rsidRPr="001955FB">
        <w:t xml:space="preserve"> of writing data such as switching into 4 bit mode and tracking data crc16 appends is handled here. The core also contains </w:t>
      </w:r>
      <w:r w:rsidR="003D0107">
        <w:t>partial</w:t>
      </w:r>
      <w:r w:rsidRPr="001955FB">
        <w:t xml:space="preserve"> read and erase functionality.</w:t>
      </w:r>
    </w:p>
    <w:p w:rsidR="001955FB" w:rsidRPr="001955FB" w:rsidRDefault="00794EAB" w:rsidP="001955FB">
      <w:pPr>
        <w:pStyle w:val="Heading9"/>
        <w:jc w:val="left"/>
        <w:rPr>
          <w:rFonts w:ascii="Times New Roman" w:hAnsi="Times New Roman"/>
          <w:i w:val="0"/>
          <w:sz w:val="24"/>
          <w:szCs w:val="24"/>
        </w:rPr>
      </w:pPr>
      <w:r w:rsidRPr="00794EAB">
        <w:rPr>
          <w:rFonts w:ascii="Times New Roman" w:hAnsi="Times New Roman"/>
          <w:i w:val="0"/>
          <w:sz w:val="24"/>
          <w:szCs w:val="24"/>
        </w:rPr>
        <w:t>Microsd</w:t>
      </w:r>
      <w:r w:rsidR="001955FB" w:rsidRPr="001955FB">
        <w:rPr>
          <w:rFonts w:ascii="Times New Roman" w:hAnsi="Times New Roman"/>
          <w:i w:val="0"/>
          <w:sz w:val="24"/>
          <w:szCs w:val="24"/>
        </w:rPr>
        <w:t>_crc_16</w:t>
      </w:r>
    </w:p>
    <w:p w:rsidR="001955FB" w:rsidRPr="001955FB" w:rsidRDefault="003D0107" w:rsidP="001955FB">
      <w:pPr>
        <w:jc w:val="left"/>
      </w:pPr>
      <w:r>
        <w:t>All data blocks sent</w:t>
      </w:r>
      <w:r w:rsidR="001955FB" w:rsidRPr="001955FB">
        <w:t xml:space="preserve"> to and received from the card over the data lines are protected by crc16 checksum. This engine has the logic to generate th</w:t>
      </w:r>
      <w:r w:rsidR="00F37794">
        <w:t>e</w:t>
      </w:r>
      <w:r w:rsidR="001955FB" w:rsidRPr="001955FB">
        <w:t xml:space="preserve"> checksums attached to blocks of data sent to the card. The code herein is a vhdl port of Kay </w:t>
      </w:r>
      <w:proofErr w:type="spellStart"/>
      <w:r w:rsidR="001955FB" w:rsidRPr="001955FB">
        <w:t>Gorontzi’s</w:t>
      </w:r>
      <w:proofErr w:type="spellEnd"/>
      <w:r w:rsidR="001955FB" w:rsidRPr="001955FB">
        <w:t xml:space="preserve"> online </w:t>
      </w:r>
      <w:proofErr w:type="spellStart"/>
      <w:r w:rsidR="001955FB" w:rsidRPr="001955FB">
        <w:t>crc</w:t>
      </w:r>
      <w:proofErr w:type="spellEnd"/>
      <w:r w:rsidR="001955FB" w:rsidRPr="001955FB">
        <w:t xml:space="preserve"> generator and LGPL code.</w:t>
      </w:r>
    </w:p>
    <w:p w:rsidR="001955FB" w:rsidRPr="001955FB" w:rsidRDefault="00794EAB" w:rsidP="001955FB">
      <w:pPr>
        <w:pStyle w:val="Heading9"/>
        <w:jc w:val="left"/>
        <w:rPr>
          <w:rFonts w:ascii="Times New Roman" w:hAnsi="Times New Roman"/>
          <w:i w:val="0"/>
          <w:sz w:val="24"/>
          <w:szCs w:val="24"/>
        </w:rPr>
      </w:pPr>
      <w:proofErr w:type="spellStart"/>
      <w:r>
        <w:rPr>
          <w:rFonts w:ascii="Times New Roman" w:hAnsi="Times New Roman"/>
          <w:i w:val="0"/>
          <w:sz w:val="24"/>
          <w:szCs w:val="24"/>
        </w:rPr>
        <w:t>Microsd</w:t>
      </w:r>
      <w:r w:rsidR="001955FB" w:rsidRPr="001955FB">
        <w:rPr>
          <w:rFonts w:ascii="Times New Roman" w:hAnsi="Times New Roman"/>
          <w:i w:val="0"/>
          <w:sz w:val="24"/>
          <w:szCs w:val="24"/>
        </w:rPr>
        <w:t>_buffer</w:t>
      </w:r>
      <w:proofErr w:type="spellEnd"/>
    </w:p>
    <w:p w:rsidR="001955FB" w:rsidRPr="001955FB" w:rsidRDefault="001955FB" w:rsidP="001955FB">
      <w:pPr>
        <w:jc w:val="left"/>
      </w:pPr>
      <w:r w:rsidRPr="001955FB">
        <w:t xml:space="preserve">This component is a data buffer where data is buffered by the host while the card is busy writing other data in the buffer. The host will buffer data here quicker than the card can write the data. The </w:t>
      </w:r>
      <w:proofErr w:type="spellStart"/>
      <w:r w:rsidR="00794EAB">
        <w:t>microsd</w:t>
      </w:r>
      <w:r w:rsidRPr="001955FB">
        <w:t>_data</w:t>
      </w:r>
      <w:proofErr w:type="spellEnd"/>
      <w:r w:rsidRPr="001955FB">
        <w:t xml:space="preserve"> core takes its data </w:t>
      </w:r>
      <w:r w:rsidR="00F37794">
        <w:t xml:space="preserve">from </w:t>
      </w:r>
      <w:proofErr w:type="spellStart"/>
      <w:r w:rsidR="00F37794">
        <w:t>microsd_buffer</w:t>
      </w:r>
      <w:proofErr w:type="spellEnd"/>
      <w:r w:rsidRPr="001955FB">
        <w:t xml:space="preserve">. This buffer is expandable in size via top level generic. The Altera 2 port ram is used here. Level marks keep track of </w:t>
      </w:r>
      <w:r w:rsidR="003D0107">
        <w:t>available data in the buffer.</w:t>
      </w:r>
      <w:r w:rsidRPr="001955FB">
        <w:t xml:space="preserve"> The number of </w:t>
      </w:r>
      <w:r w:rsidR="00F37794">
        <w:t xml:space="preserve">blocks </w:t>
      </w:r>
      <w:r w:rsidRPr="001955FB">
        <w:t xml:space="preserve">that have streamed through the buffer already is also kept track of. </w:t>
      </w:r>
    </w:p>
    <w:p w:rsidR="001955FB" w:rsidRPr="001955FB" w:rsidRDefault="001955FB" w:rsidP="001955FB">
      <w:pPr>
        <w:jc w:val="left"/>
      </w:pPr>
      <w:proofErr w:type="spellStart"/>
      <w:r w:rsidRPr="001955FB">
        <w:t>Data_buffer</w:t>
      </w:r>
      <w:proofErr w:type="spellEnd"/>
      <w:r w:rsidRPr="001955FB">
        <w:t xml:space="preserve"> uses an Altera 2 port ram </w:t>
      </w:r>
      <w:proofErr w:type="spellStart"/>
      <w:r w:rsidRPr="001955FB">
        <w:t>megafunction</w:t>
      </w:r>
      <w:proofErr w:type="spellEnd"/>
      <w:r w:rsidRPr="001955FB">
        <w:t xml:space="preserve">. Users of other tools </w:t>
      </w:r>
      <w:r w:rsidR="00895F92">
        <w:t xml:space="preserve">chains should substitute this 2 </w:t>
      </w:r>
      <w:r w:rsidRPr="001955FB">
        <w:t xml:space="preserve">port ram with one from their own vendor. This is the only Altera specific code in </w:t>
      </w:r>
      <w:r w:rsidR="00F37794">
        <w:t xml:space="preserve">the core project. Another ram is used in the test vhdl files. </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jc w:val="left"/>
        <w:rPr>
          <w:sz w:val="36"/>
          <w:szCs w:val="36"/>
        </w:rPr>
      </w:pPr>
      <w:bookmarkStart w:id="0" w:name="_Toc518887502"/>
      <w:bookmarkStart w:id="1" w:name="_Toc390953293"/>
      <w:r w:rsidRPr="001955FB">
        <w:rPr>
          <w:sz w:val="36"/>
          <w:szCs w:val="36"/>
        </w:rPr>
        <w:t>Operation</w:t>
      </w:r>
      <w:bookmarkEnd w:id="0"/>
      <w:bookmarkEnd w:id="1"/>
    </w:p>
    <w:p w:rsidR="006F206B" w:rsidRDefault="006F206B" w:rsidP="001955FB">
      <w:pPr>
        <w:jc w:val="left"/>
        <w:rPr>
          <w:i/>
        </w:rPr>
      </w:pPr>
    </w:p>
    <w:p w:rsidR="001955FB" w:rsidRPr="001955FB" w:rsidRDefault="001955FB" w:rsidP="001955FB">
      <w:pPr>
        <w:jc w:val="left"/>
      </w:pPr>
      <w:r w:rsidRPr="001955FB">
        <w:t>Flow:</w:t>
      </w:r>
    </w:p>
    <w:p w:rsidR="001955FB" w:rsidRPr="001955FB" w:rsidRDefault="001955FB" w:rsidP="001955FB">
      <w:pPr>
        <w:pStyle w:val="ListParagraph"/>
        <w:numPr>
          <w:ilvl w:val="0"/>
          <w:numId w:val="1"/>
        </w:numPr>
        <w:jc w:val="left"/>
      </w:pPr>
      <w:r w:rsidRPr="001955FB">
        <w:t xml:space="preserve">Clock the design with a 400kHz to 50Mhz clock on </w:t>
      </w:r>
      <w:proofErr w:type="spellStart"/>
      <w:r w:rsidRPr="001955FB">
        <w:t>clk</w:t>
      </w:r>
      <w:proofErr w:type="spellEnd"/>
      <w:r w:rsidRPr="001955FB">
        <w:t xml:space="preserve"> </w:t>
      </w:r>
      <w:r w:rsidR="003D0107">
        <w:t>IO</w:t>
      </w:r>
    </w:p>
    <w:p w:rsidR="001955FB" w:rsidRPr="001955FB" w:rsidRDefault="001955FB" w:rsidP="001955FB">
      <w:pPr>
        <w:pStyle w:val="ListParagraph"/>
        <w:numPr>
          <w:ilvl w:val="0"/>
          <w:numId w:val="1"/>
        </w:numPr>
        <w:jc w:val="left"/>
      </w:pPr>
      <w:r w:rsidRPr="001955FB">
        <w:t xml:space="preserve">Set </w:t>
      </w:r>
      <w:proofErr w:type="spellStart"/>
      <w:r w:rsidRPr="001955FB">
        <w:t>data_sd_start_address</w:t>
      </w:r>
      <w:proofErr w:type="spellEnd"/>
      <w:r w:rsidRPr="001955FB">
        <w:t xml:space="preserve"> and </w:t>
      </w:r>
      <w:proofErr w:type="spellStart"/>
      <w:r w:rsidRPr="001955FB">
        <w:t>data_nblocks</w:t>
      </w:r>
      <w:proofErr w:type="spellEnd"/>
      <w:r w:rsidRPr="001955FB">
        <w:t xml:space="preserve"> inputs to appropriate values</w:t>
      </w:r>
    </w:p>
    <w:p w:rsidR="001955FB" w:rsidRPr="001955FB" w:rsidRDefault="001955FB" w:rsidP="001955FB">
      <w:pPr>
        <w:pStyle w:val="ListParagraph"/>
        <w:numPr>
          <w:ilvl w:val="0"/>
          <w:numId w:val="1"/>
        </w:numPr>
        <w:jc w:val="left"/>
      </w:pPr>
      <w:r w:rsidRPr="001955FB">
        <w:t xml:space="preserve">Begin clocking data on </w:t>
      </w:r>
      <w:proofErr w:type="spellStart"/>
      <w:r w:rsidRPr="001955FB">
        <w:t>data_input</w:t>
      </w:r>
      <w:proofErr w:type="spellEnd"/>
      <w:r w:rsidRPr="001955FB">
        <w:t xml:space="preserve"> on the rising edge of </w:t>
      </w:r>
      <w:proofErr w:type="spellStart"/>
      <w:r w:rsidRPr="001955FB">
        <w:t>data_we</w:t>
      </w:r>
      <w:proofErr w:type="spellEnd"/>
    </w:p>
    <w:p w:rsidR="001955FB" w:rsidRPr="001955FB" w:rsidRDefault="001955FB" w:rsidP="001955FB">
      <w:pPr>
        <w:pStyle w:val="ListParagraph"/>
        <w:numPr>
          <w:ilvl w:val="0"/>
          <w:numId w:val="1"/>
        </w:numPr>
        <w:jc w:val="left"/>
      </w:pPr>
      <w:r w:rsidRPr="001955FB">
        <w:t xml:space="preserve">Halt  </w:t>
      </w:r>
      <w:proofErr w:type="spellStart"/>
      <w:r w:rsidRPr="001955FB">
        <w:t>data_we</w:t>
      </w:r>
      <w:proofErr w:type="spellEnd"/>
      <w:r w:rsidRPr="001955FB">
        <w:t xml:space="preserve"> and </w:t>
      </w:r>
      <w:proofErr w:type="spellStart"/>
      <w:r w:rsidRPr="001955FB">
        <w:t>data_input</w:t>
      </w:r>
      <w:proofErr w:type="spellEnd"/>
      <w:r w:rsidRPr="001955FB">
        <w:t xml:space="preserve"> on </w:t>
      </w:r>
      <w:proofErr w:type="spellStart"/>
      <w:r w:rsidRPr="001955FB">
        <w:t>data_full</w:t>
      </w:r>
      <w:proofErr w:type="spellEnd"/>
      <w:r w:rsidRPr="001955FB">
        <w:t xml:space="preserve"> high flag</w:t>
      </w:r>
    </w:p>
    <w:p w:rsidR="001955FB" w:rsidRPr="001955FB" w:rsidRDefault="001955FB" w:rsidP="001955FB">
      <w:pPr>
        <w:pStyle w:val="ListParagraph"/>
        <w:numPr>
          <w:ilvl w:val="0"/>
          <w:numId w:val="1"/>
        </w:numPr>
        <w:jc w:val="left"/>
      </w:pPr>
      <w:r w:rsidRPr="001955FB">
        <w:t xml:space="preserve">Repeat previous steps for another data series upon </w:t>
      </w:r>
      <w:r w:rsidR="003D0107">
        <w:t>having sent</w:t>
      </w:r>
      <w:r w:rsidRPr="001955FB">
        <w:t xml:space="preserve"> </w:t>
      </w:r>
      <w:proofErr w:type="spellStart"/>
      <w:r w:rsidRPr="001955FB">
        <w:t>data_nblocks</w:t>
      </w:r>
      <w:proofErr w:type="spellEnd"/>
      <w:r w:rsidRPr="001955FB">
        <w:t xml:space="preserve"> and </w:t>
      </w:r>
      <w:proofErr w:type="spellStart"/>
      <w:r w:rsidRPr="001955FB">
        <w:t>data_full</w:t>
      </w:r>
      <w:proofErr w:type="spellEnd"/>
      <w:r w:rsidRPr="001955FB">
        <w:t xml:space="preserve"> returning low. </w:t>
      </w:r>
    </w:p>
    <w:p w:rsidR="001955FB" w:rsidRPr="001955FB" w:rsidRDefault="001955FB" w:rsidP="001955FB">
      <w:pPr>
        <w:jc w:val="left"/>
        <w:rPr>
          <w:i/>
        </w:rPr>
      </w:pPr>
    </w:p>
    <w:p w:rsidR="001955FB" w:rsidRPr="001955FB" w:rsidRDefault="001955FB" w:rsidP="001955FB">
      <w:pPr>
        <w:autoSpaceDE w:val="0"/>
        <w:autoSpaceDN w:val="0"/>
        <w:adjustRightInd w:val="0"/>
        <w:spacing w:after="0"/>
        <w:jc w:val="left"/>
        <w:rPr>
          <w:bCs/>
        </w:rPr>
      </w:pPr>
      <w:r w:rsidRPr="001955FB">
        <w:rPr>
          <w:bCs/>
        </w:rPr>
        <w:t xml:space="preserve">Figure 1 </w:t>
      </w:r>
      <w:r w:rsidR="00F37794">
        <w:rPr>
          <w:bCs/>
        </w:rPr>
        <w:t>shows</w:t>
      </w:r>
      <w:r w:rsidRPr="001955FB">
        <w:rPr>
          <w:bCs/>
        </w:rPr>
        <w:t xml:space="preserve"> the top level abstraction of the design. The user should clock the design with a </w:t>
      </w:r>
      <w:proofErr w:type="gramStart"/>
      <w:r w:rsidRPr="001955FB">
        <w:rPr>
          <w:bCs/>
        </w:rPr>
        <w:t>400kHz</w:t>
      </w:r>
      <w:proofErr w:type="gramEnd"/>
      <w:r w:rsidRPr="001955FB">
        <w:rPr>
          <w:bCs/>
        </w:rPr>
        <w:t xml:space="preserve"> to 50Mhz </w:t>
      </w:r>
      <w:r w:rsidR="00F37794">
        <w:rPr>
          <w:bCs/>
        </w:rPr>
        <w:t xml:space="preserve">clock </w:t>
      </w:r>
      <w:r w:rsidRPr="001955FB">
        <w:rPr>
          <w:bCs/>
        </w:rPr>
        <w:t xml:space="preserve">to </w:t>
      </w:r>
      <w:r w:rsidR="00F37794">
        <w:rPr>
          <w:bCs/>
        </w:rPr>
        <w:t>allow the design to initialize. The user should present the component</w:t>
      </w:r>
      <w:r w:rsidRPr="001955FB">
        <w:rPr>
          <w:bCs/>
        </w:rPr>
        <w:t xml:space="preserve"> with the number of blocks (512 bytes) to be written,</w:t>
      </w:r>
      <w:r w:rsidR="00F37794">
        <w:rPr>
          <w:bCs/>
        </w:rPr>
        <w:t xml:space="preserve"> </w:t>
      </w:r>
      <w:proofErr w:type="spellStart"/>
      <w:r w:rsidRPr="001955FB">
        <w:rPr>
          <w:bCs/>
        </w:rPr>
        <w:t>data_nblocks</w:t>
      </w:r>
      <w:proofErr w:type="spellEnd"/>
      <w:r w:rsidRPr="001955FB">
        <w:rPr>
          <w:bCs/>
        </w:rPr>
        <w:t>, and the start address on the card where the blocks will begin to be written,</w:t>
      </w:r>
      <w:r w:rsidR="00F37794">
        <w:rPr>
          <w:bCs/>
        </w:rPr>
        <w:t xml:space="preserve"> </w:t>
      </w:r>
      <w:proofErr w:type="spellStart"/>
      <w:r w:rsidRPr="001955FB">
        <w:rPr>
          <w:bCs/>
        </w:rPr>
        <w:t>data_sd_start_address</w:t>
      </w:r>
      <w:proofErr w:type="spellEnd"/>
      <w:r w:rsidRPr="001955FB">
        <w:rPr>
          <w:bCs/>
        </w:rPr>
        <w:t>.</w:t>
      </w:r>
      <w:r w:rsidR="00F37794">
        <w:rPr>
          <w:bCs/>
        </w:rPr>
        <w:t xml:space="preserv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user can then clock in data bytes on </w:t>
      </w:r>
      <w:proofErr w:type="spellStart"/>
      <w:r w:rsidRPr="001955FB">
        <w:rPr>
          <w:bCs/>
        </w:rPr>
        <w:t>data_input</w:t>
      </w:r>
      <w:proofErr w:type="spellEnd"/>
      <w:r w:rsidRPr="001955FB">
        <w:rPr>
          <w:bCs/>
        </w:rPr>
        <w:t xml:space="preserve"> on the rising edge of </w:t>
      </w:r>
      <w:proofErr w:type="spellStart"/>
      <w:r w:rsidRPr="001955FB">
        <w:rPr>
          <w:bCs/>
        </w:rPr>
        <w:t>data_we</w:t>
      </w:r>
      <w:proofErr w:type="spellEnd"/>
      <w:r w:rsidRPr="001955FB">
        <w:rPr>
          <w:bCs/>
        </w:rPr>
        <w:t xml:space="preserve">. </w:t>
      </w:r>
      <w:proofErr w:type="spellStart"/>
      <w:r w:rsidRPr="001955FB">
        <w:rPr>
          <w:bCs/>
        </w:rPr>
        <w:t>Data_</w:t>
      </w:r>
      <w:proofErr w:type="gramStart"/>
      <w:r w:rsidRPr="001955FB">
        <w:rPr>
          <w:bCs/>
        </w:rPr>
        <w:t>full</w:t>
      </w:r>
      <w:proofErr w:type="spellEnd"/>
      <w:r w:rsidRPr="001955FB">
        <w:rPr>
          <w:bCs/>
        </w:rPr>
        <w:t xml:space="preserve">  flag</w:t>
      </w:r>
      <w:proofErr w:type="gramEnd"/>
      <w:r w:rsidRPr="001955FB">
        <w:rPr>
          <w:bCs/>
        </w:rPr>
        <w:t xml:space="preserve"> will go high when the internal buffer is full and the component can no longer accept data. The user should stop presenting data immediately and </w:t>
      </w:r>
      <w:r w:rsidR="00F37794">
        <w:rPr>
          <w:bCs/>
        </w:rPr>
        <w:t>gate</w:t>
      </w:r>
      <w:r w:rsidRPr="001955FB">
        <w:rPr>
          <w:bCs/>
        </w:rPr>
        <w:t xml:space="preserve"> </w:t>
      </w:r>
      <w:proofErr w:type="spellStart"/>
      <w:r w:rsidRPr="001955FB">
        <w:rPr>
          <w:bCs/>
        </w:rPr>
        <w:t>data_we</w:t>
      </w:r>
      <w:proofErr w:type="spellEnd"/>
      <w:r w:rsidRPr="001955FB">
        <w:rPr>
          <w:bCs/>
        </w:rPr>
        <w:t xml:space="preserve">.  Upon receiving the number of blocks </w:t>
      </w:r>
      <w:proofErr w:type="spellStart"/>
      <w:r w:rsidRPr="001955FB">
        <w:rPr>
          <w:bCs/>
        </w:rPr>
        <w:t>data_nblocks</w:t>
      </w:r>
      <w:proofErr w:type="spellEnd"/>
      <w:r w:rsidRPr="001955FB">
        <w:rPr>
          <w:bCs/>
        </w:rPr>
        <w:t xml:space="preserve">, the component will keep the </w:t>
      </w:r>
      <w:proofErr w:type="spellStart"/>
      <w:r w:rsidRPr="001955FB">
        <w:rPr>
          <w:bCs/>
        </w:rPr>
        <w:t>data_full</w:t>
      </w:r>
      <w:proofErr w:type="spellEnd"/>
      <w:r w:rsidRPr="001955FB">
        <w:rPr>
          <w:bCs/>
        </w:rPr>
        <w:t xml:space="preserve"> line high until all data is flushed from buffer and written to the card. The component </w:t>
      </w:r>
      <w:r w:rsidR="004B74E8">
        <w:rPr>
          <w:bCs/>
        </w:rPr>
        <w:t xml:space="preserve">relies on the idea that </w:t>
      </w:r>
      <w:proofErr w:type="spellStart"/>
      <w:r w:rsidR="004B74E8">
        <w:rPr>
          <w:bCs/>
        </w:rPr>
        <w:t>data_nblocks</w:t>
      </w:r>
      <w:proofErr w:type="spellEnd"/>
      <w:r w:rsidR="004B74E8">
        <w:rPr>
          <w:bCs/>
        </w:rPr>
        <w:t xml:space="preserve"> </w:t>
      </w:r>
      <w:r w:rsidR="00F37794">
        <w:rPr>
          <w:bCs/>
        </w:rPr>
        <w:t>amount</w:t>
      </w:r>
      <w:r w:rsidR="004B74E8">
        <w:rPr>
          <w:bCs/>
        </w:rPr>
        <w:t xml:space="preserve"> of data will come from the host</w:t>
      </w:r>
      <w:r w:rsidRPr="001955FB">
        <w:rPr>
          <w:bCs/>
        </w:rPr>
        <w:t xml:space="preserve">. </w:t>
      </w:r>
      <w:r w:rsidR="00F37794">
        <w:rPr>
          <w:bCs/>
        </w:rPr>
        <w:t xml:space="preserve">Upon finishing writing all of </w:t>
      </w:r>
      <w:proofErr w:type="spellStart"/>
      <w:r w:rsidR="00F37794">
        <w:rPr>
          <w:bCs/>
        </w:rPr>
        <w:t>data_nblocks</w:t>
      </w:r>
      <w:proofErr w:type="spellEnd"/>
      <w:r w:rsidR="00F37794">
        <w:rPr>
          <w:bCs/>
        </w:rPr>
        <w:t xml:space="preserve"> the component will</w:t>
      </w:r>
      <w:r w:rsidRPr="001955FB">
        <w:rPr>
          <w:bCs/>
        </w:rPr>
        <w:t xml:space="preserve"> reset the buffer and wait for another set of inputs and first rising edge of </w:t>
      </w:r>
      <w:proofErr w:type="spellStart"/>
      <w:r w:rsidRPr="001955FB">
        <w:rPr>
          <w:bCs/>
        </w:rPr>
        <w:t>data_we</w:t>
      </w:r>
      <w:proofErr w:type="spellEnd"/>
      <w:r w:rsidRPr="001955FB">
        <w:rPr>
          <w:bCs/>
        </w:rPr>
        <w:t xml:space="preserve">. The component samples </w:t>
      </w:r>
      <w:proofErr w:type="spellStart"/>
      <w:r w:rsidRPr="001955FB">
        <w:rPr>
          <w:bCs/>
        </w:rPr>
        <w:t>data_sd_start_address</w:t>
      </w:r>
      <w:proofErr w:type="spellEnd"/>
      <w:r w:rsidRPr="001955FB">
        <w:rPr>
          <w:bCs/>
        </w:rPr>
        <w:t xml:space="preserve"> and </w:t>
      </w:r>
      <w:proofErr w:type="spellStart"/>
      <w:r w:rsidRPr="001955FB">
        <w:rPr>
          <w:bCs/>
        </w:rPr>
        <w:t>data_nblocks</w:t>
      </w:r>
      <w:proofErr w:type="spellEnd"/>
      <w:r w:rsidRPr="001955FB">
        <w:rPr>
          <w:bCs/>
        </w:rPr>
        <w:t xml:space="preserve"> near the first rising edge of </w:t>
      </w:r>
      <w:proofErr w:type="spellStart"/>
      <w:r w:rsidRPr="001955FB">
        <w:rPr>
          <w:bCs/>
        </w:rPr>
        <w:t>data_we</w:t>
      </w:r>
      <w:proofErr w:type="spellEnd"/>
      <w:r w:rsidRPr="001955FB">
        <w:rPr>
          <w:bCs/>
        </w:rPr>
        <w:t xml:space="preserve"> after a</w:t>
      </w:r>
      <w:r w:rsidR="00F37794">
        <w:rPr>
          <w:bCs/>
        </w:rPr>
        <w:t xml:space="preserve"> previously successful transfer or upon first power up.</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roofErr w:type="spellStart"/>
      <w:r w:rsidRPr="001955FB">
        <w:rPr>
          <w:bCs/>
        </w:rPr>
        <w:t>Clk</w:t>
      </w:r>
      <w:proofErr w:type="spellEnd"/>
      <w:r w:rsidRPr="001955FB">
        <w:rPr>
          <w:bCs/>
        </w:rPr>
        <w:t xml:space="preserve"> should be </w:t>
      </w:r>
      <w:proofErr w:type="gramStart"/>
      <w:r w:rsidRPr="001955FB">
        <w:rPr>
          <w:bCs/>
        </w:rPr>
        <w:t>400kHz</w:t>
      </w:r>
      <w:proofErr w:type="gramEnd"/>
      <w:r w:rsidRPr="001955FB">
        <w:rPr>
          <w:bCs/>
        </w:rPr>
        <w:t xml:space="preserve"> to 50Mhz.  This will be the rate at which internal logic is clocked and the rate at which data is </w:t>
      </w:r>
      <w:r w:rsidR="00F37794">
        <w:rPr>
          <w:bCs/>
        </w:rPr>
        <w:t xml:space="preserve">transferred to the card.  The enable </w:t>
      </w:r>
      <w:proofErr w:type="gramStart"/>
      <w:r w:rsidR="00F37794">
        <w:rPr>
          <w:bCs/>
        </w:rPr>
        <w:t>input  going</w:t>
      </w:r>
      <w:proofErr w:type="gramEnd"/>
      <w:r w:rsidR="00F37794">
        <w:rPr>
          <w:bCs/>
        </w:rPr>
        <w:t xml:space="preserve"> low </w:t>
      </w:r>
      <w:r w:rsidRPr="001955FB">
        <w:rPr>
          <w:bCs/>
        </w:rPr>
        <w:t xml:space="preserve">will gate </w:t>
      </w:r>
      <w:proofErr w:type="spellStart"/>
      <w:r w:rsidRPr="001955FB">
        <w:rPr>
          <w:bCs/>
        </w:rPr>
        <w:t>clk</w:t>
      </w:r>
      <w:proofErr w:type="spellEnd"/>
      <w:r w:rsidRPr="001955FB">
        <w:rPr>
          <w:bCs/>
        </w:rPr>
        <w:t xml:space="preserve"> upon completion of writing the current CMD25 stream. </w:t>
      </w:r>
      <w:r w:rsidR="00F37794">
        <w:rPr>
          <w:bCs/>
        </w:rPr>
        <w:t>The reset input going low</w:t>
      </w:r>
      <w:r w:rsidRPr="001955FB">
        <w:rPr>
          <w:bCs/>
        </w:rPr>
        <w:t xml:space="preserve"> will cause the card to reinitialize and wait for another set of </w:t>
      </w:r>
      <w:proofErr w:type="spellStart"/>
      <w:proofErr w:type="gramStart"/>
      <w:r w:rsidRPr="001955FB">
        <w:rPr>
          <w:bCs/>
        </w:rPr>
        <w:t>data_input</w:t>
      </w:r>
      <w:proofErr w:type="spellEnd"/>
      <w:r w:rsidRPr="001955FB">
        <w:rPr>
          <w:bCs/>
        </w:rPr>
        <w:t xml:space="preserve"> ,</w:t>
      </w:r>
      <w:proofErr w:type="spellStart"/>
      <w:r w:rsidRPr="001955FB">
        <w:rPr>
          <w:bCs/>
        </w:rPr>
        <w:t>data</w:t>
      </w:r>
      <w:proofErr w:type="gramEnd"/>
      <w:r w:rsidRPr="001955FB">
        <w:rPr>
          <w:bCs/>
        </w:rPr>
        <w:t>_nblocks</w:t>
      </w:r>
      <w:proofErr w:type="spellEnd"/>
      <w:r w:rsidRPr="001955FB">
        <w:rPr>
          <w:bCs/>
        </w:rPr>
        <w:t xml:space="preserve">, and </w:t>
      </w:r>
      <w:proofErr w:type="spellStart"/>
      <w:r w:rsidRPr="001955FB">
        <w:rPr>
          <w:bCs/>
        </w:rPr>
        <w:t>data_sd_start_address</w:t>
      </w:r>
      <w:proofErr w:type="spellEnd"/>
      <w:r w:rsidRPr="001955FB">
        <w:rPr>
          <w:bCs/>
        </w:rPr>
        <w:t xml:space="preserve">. </w:t>
      </w:r>
      <w:r w:rsidR="00F37794">
        <w:rPr>
          <w:bCs/>
        </w:rPr>
        <w:t xml:space="preserve">The card will rerun its initialization procedur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w:t>
      </w:r>
      <w:r w:rsidR="004B74E8">
        <w:rPr>
          <w:bCs/>
        </w:rPr>
        <w:t>SD</w:t>
      </w:r>
      <w:proofErr w:type="spellEnd"/>
      <w:r w:rsidRPr="001955FB">
        <w:rPr>
          <w:bCs/>
        </w:rPr>
        <w:t xml:space="preserve"> card uses 6 lines to communicate with the host, in this case an FPGA. The lines are Clock, Comma</w:t>
      </w:r>
      <w:r w:rsidR="00895F92">
        <w:rPr>
          <w:bCs/>
        </w:rPr>
        <w:t>nd, and Data 0 through 3. The associated IO of the component</w:t>
      </w:r>
      <w:r w:rsidRPr="001955FB">
        <w:rPr>
          <w:bCs/>
        </w:rPr>
        <w:t xml:space="preserve"> are labeled </w:t>
      </w:r>
      <w:proofErr w:type="spellStart"/>
      <w:r w:rsidRPr="001955FB">
        <w:rPr>
          <w:bCs/>
        </w:rPr>
        <w:t>sd_clk</w:t>
      </w:r>
      <w:proofErr w:type="gramStart"/>
      <w:r w:rsidRPr="001955FB">
        <w:rPr>
          <w:bCs/>
        </w:rPr>
        <w:t>,sd</w:t>
      </w:r>
      <w:proofErr w:type="gramEnd"/>
      <w:r w:rsidRPr="001955FB">
        <w:rPr>
          <w:bCs/>
        </w:rPr>
        <w:t>_cmd</w:t>
      </w:r>
      <w:proofErr w:type="spellEnd"/>
      <w:r w:rsidRPr="001955FB">
        <w:rPr>
          <w:bCs/>
        </w:rPr>
        <w:t xml:space="preserve"> and </w:t>
      </w:r>
      <w:proofErr w:type="spellStart"/>
      <w:r w:rsidRPr="001955FB">
        <w:rPr>
          <w:bCs/>
        </w:rPr>
        <w:t>sd_dat</w:t>
      </w:r>
      <w:proofErr w:type="spellEnd"/>
      <w:r w:rsidRPr="001955FB">
        <w:rPr>
          <w:bCs/>
        </w:rPr>
        <w:t xml:space="preserve"> respectively. The </w:t>
      </w:r>
      <w:proofErr w:type="spellStart"/>
      <w:r w:rsidRPr="001955FB">
        <w:rPr>
          <w:bCs/>
        </w:rPr>
        <w:t>micro</w:t>
      </w:r>
      <w:r w:rsidR="004B74E8">
        <w:rPr>
          <w:bCs/>
        </w:rPr>
        <w:t>S</w:t>
      </w:r>
      <w:r w:rsidR="00FB5928">
        <w:rPr>
          <w:bCs/>
        </w:rPr>
        <w:t>D</w:t>
      </w:r>
      <w:proofErr w:type="spellEnd"/>
      <w:r w:rsidRPr="001955FB">
        <w:rPr>
          <w:bCs/>
        </w:rPr>
        <w:t xml:space="preserve"> card also requires power (3.3V) and ground.  The appropriate data, </w:t>
      </w:r>
      <w:r w:rsidR="004B74E8">
        <w:rPr>
          <w:bCs/>
        </w:rPr>
        <w:t>clock</w:t>
      </w:r>
      <w:r w:rsidRPr="001955FB">
        <w:rPr>
          <w:bCs/>
        </w:rPr>
        <w:t xml:space="preserve">, and command lines are tri-stated internally in this component since these lines are bidirectional. The user of this component must take these </w:t>
      </w:r>
      <w:proofErr w:type="spellStart"/>
      <w:r w:rsidRPr="001955FB">
        <w:rPr>
          <w:bCs/>
        </w:rPr>
        <w:t>inout</w:t>
      </w:r>
      <w:proofErr w:type="spellEnd"/>
      <w:r w:rsidRPr="001955FB">
        <w:rPr>
          <w:bCs/>
        </w:rPr>
        <w:t xml:space="preserve"> lines and tie them to bidirectional pins at the top of their design. The pins must then be connected to the equivalent pins of the </w:t>
      </w:r>
      <w:r w:rsidR="004B74E8">
        <w:rPr>
          <w:bCs/>
        </w:rPr>
        <w:t>SD</w:t>
      </w:r>
      <w:r w:rsidRPr="001955FB">
        <w:rPr>
          <w:bCs/>
        </w:rPr>
        <w:t xml:space="preserve"> card through a bidirectional voltage level translator. </w:t>
      </w:r>
      <w:r w:rsidR="004B74E8">
        <w:rPr>
          <w:bCs/>
        </w:rPr>
        <w:t>This is discussed later.</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lastRenderedPageBreak/>
        <w:t xml:space="preserve">The component was tested from </w:t>
      </w:r>
      <w:proofErr w:type="gramStart"/>
      <w:r w:rsidRPr="001955FB">
        <w:rPr>
          <w:bCs/>
        </w:rPr>
        <w:t>400kHz</w:t>
      </w:r>
      <w:proofErr w:type="gramEnd"/>
      <w:r w:rsidRPr="001955FB">
        <w:rPr>
          <w:bCs/>
        </w:rPr>
        <w:t xml:space="preserve"> to 50Mhz successfully. An example synopsis design constraint file (.</w:t>
      </w:r>
      <w:proofErr w:type="spellStart"/>
      <w:r w:rsidRPr="001955FB">
        <w:rPr>
          <w:bCs/>
        </w:rPr>
        <w:t>sdc</w:t>
      </w:r>
      <w:proofErr w:type="spellEnd"/>
      <w:r w:rsidRPr="001955FB">
        <w:rPr>
          <w:bCs/>
        </w:rPr>
        <w:t xml:space="preserve">) is included that was used to constrain the timing of the design successfully. Timing constraint is critically important when using this component on an FPGA. In particular is </w:t>
      </w:r>
      <w:r w:rsidR="004B74E8">
        <w:rPr>
          <w:bCs/>
        </w:rPr>
        <w:t>input and output port</w:t>
      </w:r>
      <w:r w:rsidRPr="001955FB">
        <w:rPr>
          <w:bCs/>
        </w:rPr>
        <w:t xml:space="preserve"> constraint correctnes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 writes</w:t>
      </w:r>
      <w:r w:rsidR="00895F92">
        <w:rPr>
          <w:bCs/>
        </w:rPr>
        <w:t xml:space="preserve"> data</w:t>
      </w:r>
      <w:r w:rsidRPr="001955FB">
        <w:rPr>
          <w:bCs/>
        </w:rPr>
        <w:t xml:space="preserve"> via CMD25 of the SD Card command set. CMD25 is a streaming write command. It is called the multi block write. It was found that write speed and efficiency went up dramatically as the number of blocks streamed after any CMD25 increased. This was tested up to 128 blocks which resulted in the greatest write speed of ~11MB/s.  Thus if the user specifies greater than 128 blocks to write to the card, the data will be sent in 128 block sets. The component will decrease the blocks sent in the CMD25 stream if </w:t>
      </w:r>
      <w:proofErr w:type="spellStart"/>
      <w:r w:rsidR="00895F92">
        <w:rPr>
          <w:bCs/>
        </w:rPr>
        <w:t>data_nblocks</w:t>
      </w:r>
      <w:proofErr w:type="spellEnd"/>
      <w:r w:rsidRPr="001955FB">
        <w:rPr>
          <w:bCs/>
        </w:rPr>
        <w:t xml:space="preserve"> is less than 128. However, this will result in a slower write tim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makes use of an internal buffer. The buffer </w:t>
      </w:r>
      <w:r w:rsidR="00895F92">
        <w:rPr>
          <w:bCs/>
        </w:rPr>
        <w:t xml:space="preserve">allows temporary storage of </w:t>
      </w:r>
      <w:r w:rsidRPr="001955FB">
        <w:rPr>
          <w:bCs/>
        </w:rPr>
        <w:t xml:space="preserve">data to be written before it is written to the </w:t>
      </w:r>
      <w:r w:rsidR="00895F92">
        <w:rPr>
          <w:bCs/>
        </w:rPr>
        <w:t>SD</w:t>
      </w:r>
      <w:r w:rsidRPr="001955FB">
        <w:rPr>
          <w:bCs/>
        </w:rPr>
        <w:t xml:space="preserve"> card. The buffer size can be specified. The buffer</w:t>
      </w:r>
      <w:r w:rsidR="00895F92">
        <w:rPr>
          <w:bCs/>
        </w:rPr>
        <w:t xml:space="preserve"> makes use of Altera specific 2 </w:t>
      </w:r>
      <w:r w:rsidRPr="001955FB">
        <w:rPr>
          <w:bCs/>
        </w:rPr>
        <w:t xml:space="preserve">port ram.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ee generics exist for </w:t>
      </w:r>
      <w:proofErr w:type="spellStart"/>
      <w:r w:rsidRPr="001955FB">
        <w:rPr>
          <w:bCs/>
        </w:rPr>
        <w:t>microsd_controller</w:t>
      </w:r>
      <w:proofErr w:type="spellEnd"/>
      <w:r w:rsidRPr="001955FB">
        <w:rPr>
          <w:bCs/>
        </w:rPr>
        <w:t xml:space="preserve">. BUFSIZE specifies the size of the internal buffer. It must be a multiple of 512 bytes. HS_SDR25_MODE is a single bit which should correspond to the frequency of the input clk. The generic should be set 1 when operating above </w:t>
      </w:r>
      <w:proofErr w:type="gramStart"/>
      <w:r w:rsidRPr="001955FB">
        <w:rPr>
          <w:bCs/>
        </w:rPr>
        <w:t>25Mhz</w:t>
      </w:r>
      <w:proofErr w:type="gramEnd"/>
      <w:r w:rsidRPr="001955FB">
        <w:rPr>
          <w:bCs/>
        </w:rPr>
        <w:t xml:space="preserve">. This bit changes the initialization process of the card via CMD6, setting the card into a higher speed mode.  CLK_DIVIDE specifies a divide by value used to divide the </w:t>
      </w:r>
      <w:proofErr w:type="spellStart"/>
      <w:r w:rsidRPr="001955FB">
        <w:rPr>
          <w:bCs/>
        </w:rPr>
        <w:t>clk</w:t>
      </w:r>
      <w:proofErr w:type="spellEnd"/>
      <w:r w:rsidR="00895F92">
        <w:rPr>
          <w:bCs/>
        </w:rPr>
        <w:t xml:space="preserve"> input</w:t>
      </w:r>
      <w:r w:rsidRPr="001955FB">
        <w:rPr>
          <w:bCs/>
        </w:rPr>
        <w:t xml:space="preserve"> down to ~</w:t>
      </w:r>
      <w:proofErr w:type="gramStart"/>
      <w:r w:rsidRPr="001955FB">
        <w:rPr>
          <w:bCs/>
        </w:rPr>
        <w:t>400kHz</w:t>
      </w:r>
      <w:proofErr w:type="gramEnd"/>
      <w:r w:rsidRPr="001955FB">
        <w:rPr>
          <w:bCs/>
        </w:rPr>
        <w:t xml:space="preserve">. In the case of a </w:t>
      </w:r>
      <w:proofErr w:type="gramStart"/>
      <w:r w:rsidRPr="001955FB">
        <w:rPr>
          <w:bCs/>
        </w:rPr>
        <w:t>50Mhz</w:t>
      </w:r>
      <w:proofErr w:type="gramEnd"/>
      <w:r w:rsidRPr="001955FB">
        <w:rPr>
          <w:bCs/>
        </w:rPr>
        <w:t xml:space="preserve"> </w:t>
      </w:r>
      <w:proofErr w:type="spellStart"/>
      <w:r w:rsidRPr="001955FB">
        <w:rPr>
          <w:bCs/>
        </w:rPr>
        <w:t>clk</w:t>
      </w:r>
      <w:proofErr w:type="spellEnd"/>
      <w:r w:rsidRPr="001955FB">
        <w:rPr>
          <w:bCs/>
        </w:rPr>
        <w:t xml:space="preserve">, a 128 CLK_DIVIDE is us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r w:rsidR="00895F92">
        <w:rPr>
          <w:bCs/>
        </w:rPr>
        <w:t>SD</w:t>
      </w:r>
      <w:r w:rsidRPr="001955FB">
        <w:rPr>
          <w:bCs/>
        </w:rPr>
        <w:t xml:space="preserve"> card has several other functional parameters. One of these is the signaling level of the data, </w:t>
      </w:r>
      <w:proofErr w:type="spellStart"/>
      <w:r w:rsidRPr="001955FB">
        <w:rPr>
          <w:bCs/>
        </w:rPr>
        <w:t>cmd</w:t>
      </w:r>
      <w:proofErr w:type="spellEnd"/>
      <w:r w:rsidRPr="001955FB">
        <w:rPr>
          <w:bCs/>
        </w:rPr>
        <w:t xml:space="preserve"> and </w:t>
      </w:r>
      <w:proofErr w:type="spellStart"/>
      <w:r w:rsidRPr="001955FB">
        <w:rPr>
          <w:bCs/>
        </w:rPr>
        <w:t>clk</w:t>
      </w:r>
      <w:proofErr w:type="spellEnd"/>
      <w:r w:rsidRPr="001955FB">
        <w:rPr>
          <w:bCs/>
        </w:rPr>
        <w:t xml:space="preserve"> lines. The signaling level can be either 1.8V or 3.3V. This component in its default state is set to switch into 1.8V communication. This will require a level translator IC and voltage switches to accomplish. This is necessary as the </w:t>
      </w:r>
      <w:r w:rsidR="00895F92">
        <w:rPr>
          <w:bCs/>
        </w:rPr>
        <w:t>SD</w:t>
      </w:r>
      <w:r w:rsidRPr="001955FB">
        <w:rPr>
          <w:bCs/>
        </w:rPr>
        <w:t xml:space="preserve"> card always begins communication at 3.3V. 1.8V is also required for communication above </w:t>
      </w:r>
      <w:proofErr w:type="gramStart"/>
      <w:r w:rsidRPr="001955FB">
        <w:rPr>
          <w:bCs/>
        </w:rPr>
        <w:t>50Mhz</w:t>
      </w:r>
      <w:proofErr w:type="gramEnd"/>
      <w:r w:rsidRPr="001955FB">
        <w:rPr>
          <w:bCs/>
        </w:rPr>
        <w:t>.</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s used for the 1.8V switch were as follow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PS22966 Dual-Channel, Ultra-Low Resistance Load Switch</w:t>
      </w:r>
    </w:p>
    <w:p w:rsidR="001955FB" w:rsidRPr="001955FB" w:rsidRDefault="009B68FE" w:rsidP="001955FB">
      <w:pPr>
        <w:autoSpaceDE w:val="0"/>
        <w:autoSpaceDN w:val="0"/>
        <w:adjustRightInd w:val="0"/>
        <w:spacing w:after="0"/>
        <w:jc w:val="left"/>
        <w:rPr>
          <w:bCs/>
        </w:rPr>
      </w:pPr>
      <w:hyperlink r:id="rId9" w:history="1">
        <w:r w:rsidR="001955FB" w:rsidRPr="001955FB">
          <w:rPr>
            <w:rStyle w:val="Hyperlink"/>
            <w:bCs/>
          </w:rPr>
          <w:t>http://www.ti.com/lit/ds/symlink/tps22966.pdf</w:t>
        </w:r>
      </w:hyperlink>
    </w:p>
    <w:p w:rsidR="001955FB" w:rsidRPr="001955FB" w:rsidRDefault="001955FB" w:rsidP="001955FB">
      <w:pPr>
        <w:autoSpaceDE w:val="0"/>
        <w:autoSpaceDN w:val="0"/>
        <w:adjustRightInd w:val="0"/>
        <w:spacing w:after="0"/>
        <w:jc w:val="left"/>
        <w:rPr>
          <w:bCs/>
        </w:rPr>
      </w:pPr>
      <w:r w:rsidRPr="001955FB">
        <w:rPr>
          <w:bCs/>
        </w:rPr>
        <w:t>TXB0106 6-Bit Bidirectional Voltage-Level Translator</w:t>
      </w:r>
    </w:p>
    <w:p w:rsidR="001955FB" w:rsidRPr="001955FB" w:rsidRDefault="009B68FE" w:rsidP="001955FB">
      <w:pPr>
        <w:autoSpaceDE w:val="0"/>
        <w:autoSpaceDN w:val="0"/>
        <w:adjustRightInd w:val="0"/>
        <w:spacing w:after="0"/>
        <w:jc w:val="left"/>
        <w:rPr>
          <w:bCs/>
        </w:rPr>
      </w:pPr>
      <w:hyperlink r:id="rId10" w:history="1">
        <w:r w:rsidR="001955FB" w:rsidRPr="001955FB">
          <w:rPr>
            <w:rStyle w:val="Hyperlink"/>
            <w:bCs/>
          </w:rPr>
          <w:t>http://www.ti.com/lit/ds/symlink/txb0106.pdf</w:t>
        </w:r>
      </w:hyperlink>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sd</w:t>
      </w:r>
      <w:r w:rsidR="00895F92">
        <w:rPr>
          <w:bCs/>
        </w:rPr>
        <w:t>_controller</w:t>
      </w:r>
      <w:proofErr w:type="spellEnd"/>
      <w:r w:rsidRPr="001955FB">
        <w:rPr>
          <w:bCs/>
        </w:rPr>
        <w:t xml:space="preserve"> top level component provides 1.8V and 3.3V </w:t>
      </w:r>
      <w:proofErr w:type="spellStart"/>
      <w:r w:rsidRPr="001955FB">
        <w:rPr>
          <w:bCs/>
        </w:rPr>
        <w:t>OnOff</w:t>
      </w:r>
      <w:proofErr w:type="spellEnd"/>
      <w:r w:rsidRPr="001955FB">
        <w:rPr>
          <w:bCs/>
        </w:rPr>
        <w:t xml:space="preserve"> output signals. These are for ultimately controlling the </w:t>
      </w:r>
      <w:proofErr w:type="spellStart"/>
      <w:r w:rsidRPr="001955FB">
        <w:rPr>
          <w:bCs/>
        </w:rPr>
        <w:t>Vcca</w:t>
      </w:r>
      <w:proofErr w:type="spellEnd"/>
      <w:r w:rsidRPr="001955FB">
        <w:rPr>
          <w:bCs/>
        </w:rPr>
        <w:t xml:space="preserve"> voltage of the level translator. </w:t>
      </w:r>
      <w:proofErr w:type="spellStart"/>
      <w:r w:rsidRPr="001955FB">
        <w:rPr>
          <w:bCs/>
        </w:rPr>
        <w:t>Vcca</w:t>
      </w:r>
      <w:proofErr w:type="spellEnd"/>
      <w:r w:rsidRPr="001955FB">
        <w:rPr>
          <w:bCs/>
        </w:rPr>
        <w:t xml:space="preserve"> in this configuration controls the voltage levels between the level translator and </w:t>
      </w:r>
      <w:r w:rsidR="00895F92">
        <w:rPr>
          <w:bCs/>
        </w:rPr>
        <w:t xml:space="preserve">SD card. In this implementation, </w:t>
      </w:r>
      <w:proofErr w:type="spellStart"/>
      <w:r w:rsidRPr="001955FB">
        <w:rPr>
          <w:bCs/>
        </w:rPr>
        <w:t>Vcca</w:t>
      </w:r>
      <w:proofErr w:type="spellEnd"/>
      <w:r w:rsidRPr="001955FB">
        <w:rPr>
          <w:bCs/>
        </w:rPr>
        <w:t xml:space="preserve"> of the level translator was tied to both outputs of </w:t>
      </w:r>
      <w:r w:rsidR="00895F92">
        <w:rPr>
          <w:bCs/>
        </w:rPr>
        <w:t>a</w:t>
      </w:r>
      <w:r w:rsidRPr="001955FB">
        <w:rPr>
          <w:bCs/>
        </w:rPr>
        <w:t xml:space="preserve"> dual switch</w:t>
      </w:r>
      <w:r w:rsidR="00895F92">
        <w:rPr>
          <w:bCs/>
        </w:rPr>
        <w:t>.</w:t>
      </w:r>
      <w:r w:rsidRPr="001955FB">
        <w:rPr>
          <w:bCs/>
        </w:rPr>
        <w:t xml:space="preserve"> This switch was then used to enable either 1.8V or 3.3V to the </w:t>
      </w:r>
      <w:proofErr w:type="spellStart"/>
      <w:r w:rsidRPr="001955FB">
        <w:rPr>
          <w:bCs/>
        </w:rPr>
        <w:t>Vcca</w:t>
      </w:r>
      <w:proofErr w:type="spellEnd"/>
      <w:r w:rsidRPr="001955FB">
        <w:rPr>
          <w:bCs/>
        </w:rPr>
        <w:t xml:space="preserve"> port of the level translator, effectively switch</w:t>
      </w:r>
      <w:r w:rsidR="00895F92">
        <w:rPr>
          <w:bCs/>
        </w:rPr>
        <w:t>ing</w:t>
      </w:r>
      <w:r w:rsidRPr="001955FB">
        <w:rPr>
          <w:bCs/>
        </w:rPr>
        <w:t xml:space="preserve"> from 3.3V signaling to 1.8V signaling to the </w:t>
      </w:r>
      <w:r w:rsidR="00895F92">
        <w:rPr>
          <w:bCs/>
        </w:rPr>
        <w:t>SD</w:t>
      </w:r>
      <w:r w:rsidRPr="001955FB">
        <w:rPr>
          <w:bCs/>
        </w:rPr>
        <w:t xml:space="preserve"> card. The FPGA output pins stayed </w:t>
      </w:r>
      <w:r w:rsidR="00895F92">
        <w:rPr>
          <w:bCs/>
        </w:rPr>
        <w:t>at 3.3V signaling levels</w:t>
      </w:r>
      <w:r w:rsidRPr="001955FB">
        <w:rPr>
          <w:bCs/>
        </w:rPr>
        <w:t xml:space="preserve"> throughout.  The following diagram describes the setup used. </w:t>
      </w:r>
    </w:p>
    <w:p w:rsidR="001955FB" w:rsidRPr="001955FB" w:rsidRDefault="001955FB" w:rsidP="001955FB">
      <w:pPr>
        <w:autoSpaceDE w:val="0"/>
        <w:autoSpaceDN w:val="0"/>
        <w:adjustRightInd w:val="0"/>
        <w:spacing w:after="0"/>
        <w:jc w:val="left"/>
        <w:rPr>
          <w:bCs/>
        </w:rPr>
      </w:pPr>
    </w:p>
    <w:p w:rsidR="001955FB" w:rsidRPr="001955FB" w:rsidRDefault="00895F92" w:rsidP="001955FB">
      <w:pPr>
        <w:keepNext/>
        <w:autoSpaceDE w:val="0"/>
        <w:autoSpaceDN w:val="0"/>
        <w:adjustRightInd w:val="0"/>
        <w:spacing w:after="0"/>
        <w:jc w:val="left"/>
      </w:pPr>
      <w:r>
        <w:object w:dxaOrig="12504" w:dyaOrig="5304">
          <v:shape id="_x0000_i1026" type="#_x0000_t75" style="width:468pt;height:198pt" o:ole="">
            <v:imagedata r:id="rId11" o:title=""/>
          </v:shape>
          <o:OLEObject Type="Embed" ProgID="Visio.Drawing.11" ShapeID="_x0000_i1026" DrawAspect="Content" ObjectID="_1465121685" r:id="rId12"/>
        </w:object>
      </w:r>
    </w:p>
    <w:p w:rsidR="001955FB" w:rsidRPr="001955FB" w:rsidRDefault="001955FB" w:rsidP="001955FB">
      <w:pPr>
        <w:pStyle w:val="Caption"/>
        <w:spacing w:before="0" w:after="0"/>
        <w:jc w:val="left"/>
        <w:rPr>
          <w:bCs/>
        </w:rPr>
      </w:pPr>
      <w:r w:rsidRPr="001955FB">
        <w:t xml:space="preserve">Figure </w:t>
      </w:r>
      <w:r w:rsidR="00300F63">
        <w:fldChar w:fldCharType="begin"/>
      </w:r>
      <w:r w:rsidR="00300F63">
        <w:instrText xml:space="preserve"> SEQ Figure \* ARABIC </w:instrText>
      </w:r>
      <w:r w:rsidR="00300F63">
        <w:fldChar w:fldCharType="separate"/>
      </w:r>
      <w:r w:rsidR="00D82E3F">
        <w:rPr>
          <w:noProof/>
        </w:rPr>
        <w:t>2</w:t>
      </w:r>
      <w:r w:rsidR="00300F63">
        <w:rPr>
          <w:noProof/>
        </w:rPr>
        <w:fldChar w:fldCharType="end"/>
      </w:r>
      <w:r w:rsidRPr="001955FB">
        <w:t xml:space="preserve"> Level Translation Setup</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r w:rsidR="00895F92">
        <w:rPr>
          <w:bCs/>
        </w:rPr>
        <w:t>SD</w:t>
      </w:r>
      <w:r w:rsidRPr="001955FB">
        <w:rPr>
          <w:bCs/>
        </w:rPr>
        <w:t xml:space="preserve"> card can also communicate with 1 data line or all 4 data lines. By default the 4 bit mode is used by default for increased throughput.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is component was developed on a SanDisk Ultra </w:t>
      </w:r>
      <w:proofErr w:type="spellStart"/>
      <w:r w:rsidRPr="001955FB">
        <w:rPr>
          <w:bCs/>
        </w:rPr>
        <w:t>microSDXC</w:t>
      </w:r>
      <w:proofErr w:type="spellEnd"/>
      <w:r w:rsidRPr="001955FB">
        <w:rPr>
          <w:bCs/>
        </w:rPr>
        <w:t xml:space="preserve"> UHS-1 64GB card.</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bookmarkStart w:id="2" w:name="Registers"/>
      <w:bookmarkStart w:id="3" w:name="_Toc518887503"/>
      <w:bookmarkStart w:id="4" w:name="_Toc390953294"/>
      <w:r w:rsidRPr="001955FB">
        <w:rPr>
          <w:sz w:val="36"/>
          <w:szCs w:val="36"/>
        </w:rPr>
        <w:lastRenderedPageBreak/>
        <w:t>Registe</w:t>
      </w:r>
      <w:bookmarkEnd w:id="2"/>
      <w:r w:rsidRPr="001955FB">
        <w:rPr>
          <w:sz w:val="36"/>
          <w:szCs w:val="36"/>
        </w:rPr>
        <w:t>rs</w:t>
      </w:r>
      <w:bookmarkEnd w:id="3"/>
      <w:bookmarkEnd w:id="4"/>
    </w:p>
    <w:p w:rsidR="001955FB" w:rsidRPr="001955FB" w:rsidRDefault="001955FB" w:rsidP="001955FB">
      <w:pPr>
        <w:pStyle w:val="NoSpacing"/>
        <w:jc w:val="left"/>
      </w:pPr>
    </w:p>
    <w:p w:rsidR="001955FB" w:rsidRPr="001955FB" w:rsidRDefault="001955FB" w:rsidP="001955FB">
      <w:pPr>
        <w:pStyle w:val="NoSpacing"/>
        <w:jc w:val="left"/>
      </w:pPr>
      <w:r w:rsidRPr="001955FB">
        <w:t xml:space="preserve">This design has no addressable registers. Data which is presented to the </w:t>
      </w:r>
      <w:r w:rsidR="00895F92">
        <w:t>component</w:t>
      </w:r>
      <w:r w:rsidRPr="001955FB">
        <w:t xml:space="preserve"> will be written to the card. A software or bus interfacing register set is not part of the design. </w:t>
      </w:r>
    </w:p>
    <w:p w:rsidR="001955FB" w:rsidRPr="001955FB" w:rsidRDefault="001955FB" w:rsidP="001955FB">
      <w:pPr>
        <w:pStyle w:val="Heading2name"/>
        <w:jc w:val="left"/>
        <w:rPr>
          <w:rFonts w:ascii="Times New Roman" w:hAnsi="Times New Roman"/>
        </w:rPr>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Clocks</w:t>
      </w:r>
    </w:p>
    <w:p w:rsidR="001955FB" w:rsidRPr="001955FB" w:rsidRDefault="001955FB" w:rsidP="001955FB">
      <w:pPr>
        <w:jc w:val="left"/>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188"/>
        <w:gridCol w:w="990"/>
        <w:gridCol w:w="720"/>
        <w:gridCol w:w="990"/>
        <w:gridCol w:w="3060"/>
      </w:tblGrid>
      <w:tr w:rsidR="001955FB" w:rsidRPr="001955FB" w:rsidTr="00F912EC">
        <w:trPr>
          <w:cantSplit/>
          <w:trHeight w:val="628"/>
          <w:tblHeader/>
        </w:trPr>
        <w:tc>
          <w:tcPr>
            <w:tcW w:w="1188" w:type="dxa"/>
            <w:vMerge w:val="restart"/>
            <w:shd w:val="pct12" w:color="auto" w:fill="auto"/>
          </w:tcPr>
          <w:p w:rsidR="001955FB" w:rsidRPr="001955FB" w:rsidRDefault="001955FB" w:rsidP="001955FB">
            <w:pPr>
              <w:pStyle w:val="Table"/>
              <w:rPr>
                <w:b/>
              </w:rPr>
            </w:pPr>
            <w:r w:rsidRPr="001955FB">
              <w:rPr>
                <w:b/>
              </w:rPr>
              <w:t>Name</w:t>
            </w:r>
          </w:p>
        </w:tc>
        <w:tc>
          <w:tcPr>
            <w:tcW w:w="990" w:type="dxa"/>
            <w:vMerge w:val="restart"/>
            <w:shd w:val="pct12" w:color="auto" w:fill="auto"/>
          </w:tcPr>
          <w:p w:rsidR="001955FB" w:rsidRPr="001955FB" w:rsidRDefault="001955FB" w:rsidP="001955FB">
            <w:pPr>
              <w:pStyle w:val="Table"/>
              <w:rPr>
                <w:b/>
              </w:rPr>
            </w:pPr>
            <w:r w:rsidRPr="001955FB">
              <w:rPr>
                <w:b/>
              </w:rPr>
              <w:t>Source</w:t>
            </w:r>
          </w:p>
        </w:tc>
        <w:tc>
          <w:tcPr>
            <w:tcW w:w="1710" w:type="dxa"/>
            <w:gridSpan w:val="2"/>
            <w:shd w:val="pct12" w:color="auto" w:fill="auto"/>
          </w:tcPr>
          <w:p w:rsidR="001955FB" w:rsidRPr="001955FB" w:rsidRDefault="001955FB" w:rsidP="001955FB">
            <w:pPr>
              <w:pStyle w:val="Table"/>
              <w:rPr>
                <w:b/>
              </w:rPr>
            </w:pPr>
            <w:r w:rsidRPr="001955FB">
              <w:rPr>
                <w:b/>
              </w:rPr>
              <w:t>Rates (MHz)</w:t>
            </w:r>
          </w:p>
        </w:tc>
        <w:tc>
          <w:tcPr>
            <w:tcW w:w="3060" w:type="dxa"/>
            <w:vMerge w:val="restart"/>
            <w:shd w:val="pct12" w:color="auto" w:fill="auto"/>
          </w:tcPr>
          <w:p w:rsidR="001955FB" w:rsidRPr="001955FB" w:rsidRDefault="001955FB" w:rsidP="001955FB">
            <w:pPr>
              <w:pStyle w:val="Table"/>
              <w:rPr>
                <w:b/>
              </w:rPr>
            </w:pPr>
            <w:r w:rsidRPr="001955FB">
              <w:rPr>
                <w:b/>
              </w:rPr>
              <w:t>Description</w:t>
            </w:r>
          </w:p>
        </w:tc>
      </w:tr>
      <w:tr w:rsidR="001955FB" w:rsidRPr="001955FB" w:rsidTr="00F912EC">
        <w:trPr>
          <w:cantSplit/>
          <w:tblHeader/>
        </w:trPr>
        <w:tc>
          <w:tcPr>
            <w:tcW w:w="1188" w:type="dxa"/>
            <w:vMerge/>
          </w:tcPr>
          <w:p w:rsidR="001955FB" w:rsidRPr="001955FB" w:rsidRDefault="001955FB" w:rsidP="001955FB">
            <w:pPr>
              <w:pStyle w:val="Table"/>
            </w:pPr>
          </w:p>
        </w:tc>
        <w:tc>
          <w:tcPr>
            <w:tcW w:w="990" w:type="dxa"/>
            <w:vMerge/>
          </w:tcPr>
          <w:p w:rsidR="001955FB" w:rsidRPr="001955FB" w:rsidRDefault="001955FB" w:rsidP="001955FB">
            <w:pPr>
              <w:pStyle w:val="Table"/>
            </w:pPr>
          </w:p>
        </w:tc>
        <w:tc>
          <w:tcPr>
            <w:tcW w:w="720" w:type="dxa"/>
            <w:shd w:val="pct5" w:color="auto" w:fill="auto"/>
          </w:tcPr>
          <w:p w:rsidR="001955FB" w:rsidRPr="001955FB" w:rsidRDefault="001955FB" w:rsidP="001955FB">
            <w:pPr>
              <w:pStyle w:val="Table"/>
              <w:rPr>
                <w:b/>
              </w:rPr>
            </w:pPr>
            <w:r w:rsidRPr="001955FB">
              <w:rPr>
                <w:b/>
              </w:rPr>
              <w:t>Max</w:t>
            </w:r>
          </w:p>
        </w:tc>
        <w:tc>
          <w:tcPr>
            <w:tcW w:w="990" w:type="dxa"/>
            <w:shd w:val="pct5" w:color="auto" w:fill="auto"/>
          </w:tcPr>
          <w:p w:rsidR="001955FB" w:rsidRPr="001955FB" w:rsidRDefault="001955FB" w:rsidP="001955FB">
            <w:pPr>
              <w:pStyle w:val="Table"/>
              <w:rPr>
                <w:b/>
              </w:rPr>
            </w:pPr>
            <w:r w:rsidRPr="001955FB">
              <w:rPr>
                <w:b/>
              </w:rPr>
              <w:t>Min</w:t>
            </w:r>
          </w:p>
        </w:tc>
        <w:tc>
          <w:tcPr>
            <w:tcW w:w="3060" w:type="dxa"/>
            <w:vMerge/>
            <w:shd w:val="pct5" w:color="auto" w:fill="auto"/>
          </w:tcPr>
          <w:p w:rsidR="001955FB" w:rsidRPr="001955FB" w:rsidRDefault="001955FB" w:rsidP="001955FB">
            <w:pPr>
              <w:pStyle w:val="Table"/>
              <w:rPr>
                <w:b/>
              </w:rPr>
            </w:pPr>
          </w:p>
        </w:tc>
      </w:tr>
      <w:tr w:rsidR="001955FB" w:rsidRPr="001955FB" w:rsidTr="00F912EC">
        <w:tc>
          <w:tcPr>
            <w:tcW w:w="1188" w:type="dxa"/>
          </w:tcPr>
          <w:p w:rsidR="001955FB" w:rsidRPr="001955FB" w:rsidRDefault="001955FB" w:rsidP="001955FB">
            <w:pPr>
              <w:pStyle w:val="Table"/>
            </w:pPr>
            <w:proofErr w:type="spellStart"/>
            <w:r w:rsidRPr="001955FB">
              <w:t>clk</w:t>
            </w:r>
            <w:proofErr w:type="spellEnd"/>
          </w:p>
        </w:tc>
        <w:tc>
          <w:tcPr>
            <w:tcW w:w="990" w:type="dxa"/>
          </w:tcPr>
          <w:p w:rsidR="001955FB" w:rsidRPr="001955FB" w:rsidRDefault="001955FB" w:rsidP="001955FB">
            <w:pPr>
              <w:pStyle w:val="Table"/>
            </w:pPr>
            <w:r w:rsidRPr="001955FB">
              <w:t xml:space="preserve">Input </w:t>
            </w:r>
          </w:p>
        </w:tc>
        <w:tc>
          <w:tcPr>
            <w:tcW w:w="720" w:type="dxa"/>
          </w:tcPr>
          <w:p w:rsidR="001955FB" w:rsidRPr="001955FB" w:rsidRDefault="001955FB" w:rsidP="001955FB">
            <w:pPr>
              <w:pStyle w:val="Table"/>
            </w:pPr>
            <w:r w:rsidRPr="001955FB">
              <w:t>50</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r w:rsidRPr="001955FB">
              <w:t>Data system and data transmit clock</w:t>
            </w:r>
          </w:p>
        </w:tc>
      </w:tr>
      <w:tr w:rsidR="001955FB" w:rsidRPr="001955FB" w:rsidTr="00F912EC">
        <w:tc>
          <w:tcPr>
            <w:tcW w:w="1188" w:type="dxa"/>
          </w:tcPr>
          <w:p w:rsidR="001955FB" w:rsidRPr="001955FB" w:rsidRDefault="001955FB" w:rsidP="001955FB">
            <w:pPr>
              <w:pStyle w:val="Table"/>
            </w:pPr>
            <w:r w:rsidRPr="001955FB">
              <w:t>clk_400k_signal</w:t>
            </w:r>
          </w:p>
        </w:tc>
        <w:tc>
          <w:tcPr>
            <w:tcW w:w="990" w:type="dxa"/>
          </w:tcPr>
          <w:p w:rsidR="001955FB" w:rsidRPr="001955FB" w:rsidRDefault="001955FB" w:rsidP="001955FB">
            <w:pPr>
              <w:pStyle w:val="Table"/>
            </w:pPr>
            <w:r w:rsidRPr="001955FB">
              <w:t xml:space="preserve">Divide on </w:t>
            </w:r>
            <w:proofErr w:type="spellStart"/>
            <w:r w:rsidRPr="001955FB">
              <w:t>clk</w:t>
            </w:r>
            <w:proofErr w:type="spellEnd"/>
          </w:p>
        </w:tc>
        <w:tc>
          <w:tcPr>
            <w:tcW w:w="720" w:type="dxa"/>
          </w:tcPr>
          <w:p w:rsidR="001955FB" w:rsidRPr="001955FB" w:rsidRDefault="001955FB" w:rsidP="001955FB">
            <w:pPr>
              <w:pStyle w:val="Table"/>
            </w:pPr>
            <w:r w:rsidRPr="001955FB">
              <w:t>~.4</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proofErr w:type="spellStart"/>
            <w:r w:rsidRPr="001955FB">
              <w:t>Init</w:t>
            </w:r>
            <w:proofErr w:type="spellEnd"/>
            <w:r w:rsidRPr="001955FB">
              <w:t xml:space="preserve"> system clock</w:t>
            </w:r>
          </w:p>
        </w:tc>
      </w:tr>
    </w:tbl>
    <w:p w:rsidR="001955FB" w:rsidRPr="001955FB" w:rsidRDefault="001955FB" w:rsidP="001955FB">
      <w:pPr>
        <w:pStyle w:val="Caption"/>
        <w:jc w:val="left"/>
      </w:pPr>
      <w:bookmarkStart w:id="5" w:name="_Toc513532498"/>
      <w:r w:rsidRPr="001955FB">
        <w:t xml:space="preserve">Table </w:t>
      </w:r>
      <w:r w:rsidR="00300F63">
        <w:fldChar w:fldCharType="begin"/>
      </w:r>
      <w:r w:rsidR="00300F63">
        <w:instrText xml:space="preserve"> SEQ Table \* ARABIC </w:instrText>
      </w:r>
      <w:r w:rsidR="00300F63">
        <w:fldChar w:fldCharType="separate"/>
      </w:r>
      <w:r w:rsidR="00D82E3F">
        <w:rPr>
          <w:noProof/>
        </w:rPr>
        <w:t>1</w:t>
      </w:r>
      <w:r w:rsidR="00300F63">
        <w:rPr>
          <w:noProof/>
        </w:rPr>
        <w:fldChar w:fldCharType="end"/>
      </w:r>
      <w:r w:rsidRPr="001955FB">
        <w:t>: List of clocks</w:t>
      </w:r>
    </w:p>
    <w:bookmarkEnd w:id="5"/>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IO Ports</w:t>
      </w:r>
    </w:p>
    <w:p w:rsidR="001955FB" w:rsidRPr="001955FB" w:rsidRDefault="001955FB" w:rsidP="001955FB">
      <w:pPr>
        <w:jc w:val="left"/>
      </w:pPr>
    </w:p>
    <w:tbl>
      <w:tblPr>
        <w:tblW w:w="922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A0" w:firstRow="1" w:lastRow="0" w:firstColumn="1" w:lastColumn="0" w:noHBand="0" w:noVBand="0"/>
      </w:tblPr>
      <w:tblGrid>
        <w:gridCol w:w="2962"/>
        <w:gridCol w:w="1044"/>
        <w:gridCol w:w="1329"/>
        <w:gridCol w:w="3893"/>
      </w:tblGrid>
      <w:tr w:rsidR="001955FB" w:rsidRPr="001955FB" w:rsidTr="00F912EC">
        <w:trPr>
          <w:trHeight w:val="302"/>
          <w:tblHeader/>
        </w:trPr>
        <w:tc>
          <w:tcPr>
            <w:tcW w:w="2962" w:type="dxa"/>
            <w:shd w:val="pct12" w:color="auto" w:fill="auto"/>
          </w:tcPr>
          <w:p w:rsidR="001955FB" w:rsidRPr="001955FB" w:rsidRDefault="001955FB" w:rsidP="001955FB">
            <w:pPr>
              <w:pStyle w:val="Table"/>
              <w:rPr>
                <w:b/>
                <w:szCs w:val="24"/>
              </w:rPr>
            </w:pPr>
            <w:r w:rsidRPr="001955FB">
              <w:rPr>
                <w:b/>
                <w:szCs w:val="24"/>
              </w:rPr>
              <w:t>Port</w:t>
            </w:r>
          </w:p>
        </w:tc>
        <w:tc>
          <w:tcPr>
            <w:tcW w:w="1044" w:type="dxa"/>
            <w:shd w:val="pct12" w:color="auto" w:fill="auto"/>
          </w:tcPr>
          <w:p w:rsidR="001955FB" w:rsidRPr="001955FB" w:rsidRDefault="001955FB" w:rsidP="001955FB">
            <w:pPr>
              <w:pStyle w:val="Table"/>
              <w:rPr>
                <w:b/>
                <w:szCs w:val="24"/>
              </w:rPr>
            </w:pPr>
            <w:r w:rsidRPr="001955FB">
              <w:rPr>
                <w:b/>
                <w:szCs w:val="24"/>
              </w:rPr>
              <w:t>Width</w:t>
            </w:r>
          </w:p>
        </w:tc>
        <w:tc>
          <w:tcPr>
            <w:tcW w:w="1329" w:type="dxa"/>
            <w:shd w:val="pct12" w:color="auto" w:fill="auto"/>
          </w:tcPr>
          <w:p w:rsidR="001955FB" w:rsidRPr="001955FB" w:rsidRDefault="001955FB" w:rsidP="001955FB">
            <w:pPr>
              <w:pStyle w:val="Table"/>
              <w:rPr>
                <w:b/>
                <w:szCs w:val="24"/>
              </w:rPr>
            </w:pPr>
            <w:r w:rsidRPr="001955FB">
              <w:rPr>
                <w:b/>
                <w:szCs w:val="24"/>
              </w:rPr>
              <w:t>Direction</w:t>
            </w:r>
          </w:p>
        </w:tc>
        <w:tc>
          <w:tcPr>
            <w:tcW w:w="3893" w:type="dxa"/>
            <w:shd w:val="pct12" w:color="auto" w:fill="auto"/>
          </w:tcPr>
          <w:p w:rsidR="001955FB" w:rsidRPr="001955FB" w:rsidRDefault="001955FB" w:rsidP="001955FB">
            <w:pPr>
              <w:pStyle w:val="Table"/>
              <w:rPr>
                <w:b/>
                <w:szCs w:val="24"/>
              </w:rPr>
            </w:pPr>
            <w:r w:rsidRPr="001955FB">
              <w:rPr>
                <w:b/>
                <w:szCs w:val="24"/>
              </w:rPr>
              <w:t>Description</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c</w:t>
            </w:r>
            <w:r w:rsidR="001955FB" w:rsidRPr="001955FB">
              <w:rPr>
                <w:szCs w:val="24"/>
              </w:rPr>
              <w:t>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Clock Input</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r</w:t>
            </w:r>
            <w:r w:rsidR="001955FB" w:rsidRPr="001955FB">
              <w:rPr>
                <w:szCs w:val="24"/>
              </w:rPr>
              <w:t>eset_n</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Reset Input</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c</w:t>
            </w:r>
            <w:r w:rsidR="001955FB" w:rsidRPr="001955FB">
              <w:rPr>
                <w:szCs w:val="24"/>
              </w:rPr>
              <w:t>lock_enabl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Clock Enable</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d</w:t>
            </w:r>
            <w:r w:rsidR="001955FB" w:rsidRPr="001955FB">
              <w:rPr>
                <w:szCs w:val="24"/>
              </w:rPr>
              <w:t>ata_input</w:t>
            </w:r>
            <w:proofErr w:type="spellEnd"/>
          </w:p>
        </w:tc>
        <w:tc>
          <w:tcPr>
            <w:tcW w:w="1044" w:type="dxa"/>
          </w:tcPr>
          <w:p w:rsidR="001955FB" w:rsidRPr="001955FB" w:rsidRDefault="001955FB" w:rsidP="001955FB">
            <w:pPr>
              <w:pStyle w:val="Table"/>
              <w:rPr>
                <w:szCs w:val="24"/>
              </w:rPr>
            </w:pPr>
            <w:r w:rsidRPr="001955FB">
              <w:rPr>
                <w:szCs w:val="24"/>
              </w:rPr>
              <w:t>8</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Byte to be written to </w:t>
            </w:r>
            <w:proofErr w:type="spellStart"/>
            <w:r w:rsidRPr="001955FB">
              <w:rPr>
                <w:szCs w:val="24"/>
              </w:rPr>
              <w:t>sd</w:t>
            </w:r>
            <w:proofErr w:type="spellEnd"/>
            <w:r w:rsidRPr="001955FB">
              <w:rPr>
                <w:szCs w:val="24"/>
              </w:rPr>
              <w:t xml:space="preserve"> card</w:t>
            </w:r>
          </w:p>
        </w:tc>
      </w:tr>
      <w:tr w:rsidR="001955FB" w:rsidRPr="001955FB" w:rsidTr="00F912EC">
        <w:trPr>
          <w:trHeight w:val="286"/>
        </w:trPr>
        <w:tc>
          <w:tcPr>
            <w:tcW w:w="2962" w:type="dxa"/>
          </w:tcPr>
          <w:p w:rsidR="001955FB" w:rsidRPr="001955FB" w:rsidRDefault="00AE008B" w:rsidP="001955FB">
            <w:pPr>
              <w:pStyle w:val="Table"/>
              <w:rPr>
                <w:szCs w:val="24"/>
              </w:rPr>
            </w:pPr>
            <w:proofErr w:type="spellStart"/>
            <w:r>
              <w:rPr>
                <w:szCs w:val="24"/>
              </w:rPr>
              <w:t>d</w:t>
            </w:r>
            <w:r w:rsidR="001955FB" w:rsidRPr="001955FB">
              <w:rPr>
                <w:szCs w:val="24"/>
              </w:rPr>
              <w:t>ata_w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proofErr w:type="spellStart"/>
            <w:r w:rsidRPr="001955FB">
              <w:rPr>
                <w:szCs w:val="24"/>
              </w:rPr>
              <w:t>Data_input</w:t>
            </w:r>
            <w:proofErr w:type="spellEnd"/>
            <w:r w:rsidRPr="001955FB">
              <w:rPr>
                <w:szCs w:val="24"/>
              </w:rPr>
              <w:t xml:space="preserve"> </w:t>
            </w:r>
            <w:r>
              <w:rPr>
                <w:szCs w:val="24"/>
              </w:rPr>
              <w:t>write enable</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sd_start_addres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Starting address on </w:t>
            </w:r>
            <w:proofErr w:type="spellStart"/>
            <w:r w:rsidRPr="001955FB">
              <w:rPr>
                <w:szCs w:val="24"/>
              </w:rPr>
              <w:t>sd</w:t>
            </w:r>
            <w:proofErr w:type="spellEnd"/>
            <w:r w:rsidRPr="001955FB">
              <w:rPr>
                <w:szCs w:val="24"/>
              </w:rPr>
              <w:t xml:space="preserve"> card for data write</w:t>
            </w:r>
          </w:p>
        </w:tc>
      </w:tr>
      <w:tr w:rsidR="001955FB" w:rsidRPr="001955FB" w:rsidTr="00F912EC">
        <w:trPr>
          <w:trHeight w:val="589"/>
        </w:trPr>
        <w:tc>
          <w:tcPr>
            <w:tcW w:w="2962" w:type="dxa"/>
          </w:tcPr>
          <w:p w:rsidR="001955FB" w:rsidRPr="001955FB" w:rsidRDefault="001955FB" w:rsidP="001955FB">
            <w:pPr>
              <w:pStyle w:val="Table"/>
              <w:rPr>
                <w:szCs w:val="24"/>
              </w:rPr>
            </w:pPr>
            <w:proofErr w:type="spellStart"/>
            <w:r w:rsidRPr="001955FB">
              <w:rPr>
                <w:szCs w:val="24"/>
              </w:rPr>
              <w:t>data_nblock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895F92">
            <w:pPr>
              <w:pStyle w:val="Table"/>
              <w:keepNext/>
              <w:rPr>
                <w:szCs w:val="24"/>
              </w:rPr>
            </w:pPr>
            <w:r w:rsidRPr="001955FB">
              <w:rPr>
                <w:szCs w:val="24"/>
              </w:rPr>
              <w:t>Number of</w:t>
            </w:r>
            <w:r w:rsidR="00895F92">
              <w:rPr>
                <w:szCs w:val="24"/>
              </w:rPr>
              <w:t xml:space="preserve"> blocks(512bytes) to be written</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current_block_written</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Address of last block successfully written</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block_written_flag</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proofErr w:type="spellStart"/>
            <w:r w:rsidRPr="001955FB">
              <w:rPr>
                <w:szCs w:val="24"/>
              </w:rPr>
              <w:t>Data_current_block_written</w:t>
            </w:r>
            <w:proofErr w:type="spellEnd"/>
            <w:r w:rsidRPr="001955FB">
              <w:rPr>
                <w:szCs w:val="24"/>
              </w:rPr>
              <w:t xml:space="preserve"> is valid</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c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w:t>
            </w:r>
            <w:r>
              <w:rPr>
                <w:szCs w:val="24"/>
              </w:rPr>
              <w:t>put</w:t>
            </w:r>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lock </w:t>
            </w:r>
            <w:r w:rsidR="00EA1E67">
              <w:rPr>
                <w:szCs w:val="24"/>
              </w:rPr>
              <w:t>line</w:t>
            </w:r>
          </w:p>
        </w:tc>
      </w:tr>
      <w:tr w:rsidR="001955FB" w:rsidRPr="001955FB" w:rsidTr="00F912EC">
        <w:trPr>
          <w:trHeight w:val="302"/>
        </w:trPr>
        <w:tc>
          <w:tcPr>
            <w:tcW w:w="2962" w:type="dxa"/>
          </w:tcPr>
          <w:p w:rsidR="001955FB" w:rsidRPr="001955FB" w:rsidRDefault="001955FB" w:rsidP="001955FB">
            <w:pPr>
              <w:pStyle w:val="Table"/>
              <w:rPr>
                <w:szCs w:val="24"/>
              </w:rPr>
            </w:pPr>
            <w:proofErr w:type="spellStart"/>
            <w:r w:rsidRPr="001955FB">
              <w:rPr>
                <w:szCs w:val="24"/>
              </w:rPr>
              <w:t>sd_cmd</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ommand line</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da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data lines</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3_3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3.3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1_8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1.8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init_start</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Debug: </w:t>
            </w:r>
            <w:proofErr w:type="spellStart"/>
            <w:r w:rsidRPr="001955FB">
              <w:rPr>
                <w:szCs w:val="24"/>
              </w:rPr>
              <w:t>Init</w:t>
            </w:r>
            <w:proofErr w:type="spellEnd"/>
            <w:r w:rsidRPr="001955FB">
              <w:rPr>
                <w:szCs w:val="24"/>
              </w:rPr>
              <w:t xml:space="preserve"> on button press</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user_led_n_ou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 xml:space="preserve">Debug: FSM states to </w:t>
            </w:r>
            <w:proofErr w:type="spellStart"/>
            <w:r w:rsidRPr="001955FB">
              <w:rPr>
                <w:szCs w:val="24"/>
              </w:rPr>
              <w:t>leds</w:t>
            </w:r>
            <w:proofErr w:type="spellEnd"/>
          </w:p>
        </w:tc>
      </w:tr>
    </w:tbl>
    <w:p w:rsidR="001955FB" w:rsidRPr="006F206B" w:rsidRDefault="001955FB" w:rsidP="001955FB">
      <w:pPr>
        <w:pStyle w:val="Caption"/>
        <w:jc w:val="left"/>
      </w:pPr>
      <w:r w:rsidRPr="006F206B">
        <w:t xml:space="preserve">Table </w:t>
      </w:r>
      <w:r w:rsidR="009B68FE">
        <w:fldChar w:fldCharType="begin"/>
      </w:r>
      <w:r w:rsidR="009B68FE">
        <w:instrText xml:space="preserve"> SEQ Table \* ARABIC </w:instrText>
      </w:r>
      <w:r w:rsidR="009B68FE">
        <w:fldChar w:fldCharType="separate"/>
      </w:r>
      <w:r w:rsidR="00D82E3F" w:rsidRPr="006F206B">
        <w:rPr>
          <w:noProof/>
        </w:rPr>
        <w:t>2</w:t>
      </w:r>
      <w:r w:rsidR="009B68FE">
        <w:rPr>
          <w:noProof/>
        </w:rPr>
        <w:fldChar w:fldCharType="end"/>
      </w:r>
      <w:r w:rsidRPr="006F206B">
        <w:t>: List of IO ports</w:t>
      </w:r>
    </w:p>
    <w:p w:rsidR="001955FB" w:rsidRPr="001955FB" w:rsidRDefault="001955FB" w:rsidP="001955FB">
      <w:pPr>
        <w:jc w:val="left"/>
      </w:pPr>
    </w:p>
    <w:p w:rsidR="001955FB" w:rsidRPr="001955FB" w:rsidRDefault="001955FB" w:rsidP="001955FB">
      <w:pPr>
        <w:spacing w:after="200" w:line="276" w:lineRule="auto"/>
        <w:jc w:val="left"/>
        <w:rPr>
          <w:rStyle w:val="Strong"/>
          <w:b w:val="0"/>
          <w:bCs w:val="0"/>
        </w:rPr>
      </w:pPr>
      <w:r w:rsidRPr="001955FB">
        <w:br w:type="page"/>
      </w:r>
    </w:p>
    <w:p w:rsidR="001955FB" w:rsidRPr="001955FB" w:rsidRDefault="001955FB" w:rsidP="001955FB">
      <w:pPr>
        <w:rPr>
          <w:sz w:val="36"/>
          <w:szCs w:val="36"/>
        </w:rPr>
      </w:pPr>
      <w:r w:rsidRPr="001955FB">
        <w:rPr>
          <w:sz w:val="36"/>
          <w:szCs w:val="36"/>
        </w:rPr>
        <w:lastRenderedPageBreak/>
        <w:t>Verification</w:t>
      </w:r>
    </w:p>
    <w:p w:rsidR="001955FB" w:rsidRPr="001955FB" w:rsidRDefault="001955FB" w:rsidP="001955FB"/>
    <w:p w:rsidR="001955FB" w:rsidRPr="001955FB" w:rsidRDefault="009C12E4" w:rsidP="009C12E4">
      <w:pPr>
        <w:jc w:val="left"/>
      </w:pPr>
      <w:r>
        <w:t>The verification process uses</w:t>
      </w:r>
      <w:r w:rsidR="001955FB" w:rsidRPr="001955FB">
        <w:t xml:space="preserve"> a top level</w:t>
      </w:r>
      <w:r>
        <w:t xml:space="preserve"> vhdl</w:t>
      </w:r>
      <w:r w:rsidR="001955FB" w:rsidRPr="001955FB">
        <w:t xml:space="preserve"> file to exercise </w:t>
      </w:r>
      <w:proofErr w:type="spellStart"/>
      <w:r w:rsidR="001955FB" w:rsidRPr="001955FB">
        <w:t>microsd_controller</w:t>
      </w:r>
      <w:proofErr w:type="spellEnd"/>
      <w:r w:rsidR="001955FB" w:rsidRPr="001955FB">
        <w:t xml:space="preserve">. Two verification vhdl files are included with the design. One file writes 2048 blocks to the card in one large </w:t>
      </w:r>
      <w:proofErr w:type="spellStart"/>
      <w:r w:rsidR="001955FB" w:rsidRPr="001955FB">
        <w:t>data_nblock</w:t>
      </w:r>
      <w:proofErr w:type="spellEnd"/>
      <w:r w:rsidR="001955FB" w:rsidRPr="001955FB">
        <w:t xml:space="preserve">. The other writes 128*16 </w:t>
      </w:r>
      <w:proofErr w:type="spellStart"/>
      <w:r w:rsidR="001955FB" w:rsidRPr="001955FB">
        <w:t>nblocks</w:t>
      </w:r>
      <w:proofErr w:type="spellEnd"/>
      <w:r w:rsidR="001955FB" w:rsidRPr="001955FB">
        <w:t xml:space="preserve"> through repeated interaction with </w:t>
      </w:r>
      <w:proofErr w:type="spellStart"/>
      <w:r w:rsidR="001955FB" w:rsidRPr="001955FB">
        <w:t>microsd_controller</w:t>
      </w:r>
      <w:proofErr w:type="spellEnd"/>
      <w:r w:rsidR="001955FB" w:rsidRPr="001955FB">
        <w:t xml:space="preserve">. </w:t>
      </w:r>
      <w:r>
        <w:t xml:space="preserve">The </w:t>
      </w:r>
      <w:r w:rsidR="007A6EDC">
        <w:t>test</w:t>
      </w:r>
      <w:r>
        <w:t xml:space="preserve"> uses a 512 byte ram initialized with random hex values. The </w:t>
      </w:r>
      <w:proofErr w:type="spellStart"/>
      <w:r>
        <w:t>mif</w:t>
      </w:r>
      <w:proofErr w:type="spellEnd"/>
      <w:r>
        <w:t xml:space="preserve"> file used to initialize </w:t>
      </w:r>
      <w:r w:rsidR="007A6EDC">
        <w:t>this</w:t>
      </w:r>
      <w:r>
        <w:t xml:space="preserve"> ram was created with Matlab. This Matlab script generates both a </w:t>
      </w:r>
      <w:proofErr w:type="spellStart"/>
      <w:r>
        <w:t>mif</w:t>
      </w:r>
      <w:proofErr w:type="spellEnd"/>
      <w:r>
        <w:t xml:space="preserve"> file for use with </w:t>
      </w:r>
      <w:r w:rsidR="001C1BFF">
        <w:t>Quartus</w:t>
      </w:r>
      <w:r>
        <w:t xml:space="preserve"> and a bin file for use with </w:t>
      </w:r>
      <w:r w:rsidR="001C1BFF">
        <w:t xml:space="preserve">the </w:t>
      </w:r>
      <w:proofErr w:type="spellStart"/>
      <w:proofErr w:type="gramStart"/>
      <w:r>
        <w:t>unix</w:t>
      </w:r>
      <w:proofErr w:type="spellEnd"/>
      <w:proofErr w:type="gramEnd"/>
      <w:r>
        <w:t xml:space="preserve"> compare function for verification. </w:t>
      </w:r>
      <w:r w:rsidR="001955FB" w:rsidRPr="001955FB">
        <w:t xml:space="preserve"> </w:t>
      </w:r>
      <w:r>
        <w:t>The top level test files write a total of 1</w:t>
      </w:r>
      <w:r w:rsidR="006F206B">
        <w:t xml:space="preserve"> </w:t>
      </w:r>
      <w:r>
        <w:t xml:space="preserve">MB of data to the SD card. The bin file for use with </w:t>
      </w:r>
      <w:proofErr w:type="spellStart"/>
      <w:r>
        <w:t>cmp</w:t>
      </w:r>
      <w:proofErr w:type="spellEnd"/>
      <w:r>
        <w:t xml:space="preserve"> is also 1MB in size.</w:t>
      </w:r>
    </w:p>
    <w:p w:rsidR="001955FB" w:rsidRPr="001955FB" w:rsidRDefault="001955FB" w:rsidP="009C12E4">
      <w:pPr>
        <w:jc w:val="left"/>
      </w:pPr>
    </w:p>
    <w:p w:rsidR="001955FB" w:rsidRPr="001955FB" w:rsidRDefault="001955FB" w:rsidP="009C12E4">
      <w:pPr>
        <w:jc w:val="left"/>
      </w:pPr>
      <w:r w:rsidRPr="001955FB">
        <w:t xml:space="preserve">The data written to the card was </w:t>
      </w:r>
      <w:r w:rsidR="00EA1E67">
        <w:t>verified</w:t>
      </w:r>
      <w:r w:rsidRPr="001955FB">
        <w:t xml:space="preserve"> by using the </w:t>
      </w:r>
      <w:proofErr w:type="spellStart"/>
      <w:r w:rsidRPr="001955FB">
        <w:t>dd</w:t>
      </w:r>
      <w:proofErr w:type="spellEnd"/>
      <w:r w:rsidRPr="001955FB">
        <w:t xml:space="preserve"> command inside of a virtual machine running </w:t>
      </w:r>
      <w:proofErr w:type="spellStart"/>
      <w:r w:rsidRPr="001955FB">
        <w:t>Debian</w:t>
      </w:r>
      <w:proofErr w:type="spellEnd"/>
      <w:r w:rsidRPr="001955FB">
        <w:t xml:space="preserve"> </w:t>
      </w:r>
      <w:proofErr w:type="spellStart"/>
      <w:r w:rsidRPr="001955FB">
        <w:t>linux</w:t>
      </w:r>
      <w:proofErr w:type="spellEnd"/>
      <w:r w:rsidRPr="001955FB">
        <w:t>. The command “</w:t>
      </w:r>
      <w:proofErr w:type="spellStart"/>
      <w:r w:rsidRPr="001955FB">
        <w:t>dd</w:t>
      </w:r>
      <w:proofErr w:type="spellEnd"/>
      <w:r w:rsidRPr="001955FB">
        <w:t xml:space="preserve"> if=/</w:t>
      </w:r>
      <w:proofErr w:type="spellStart"/>
      <w:r w:rsidRPr="001955FB">
        <w:t>dev</w:t>
      </w:r>
      <w:proofErr w:type="spellEnd"/>
      <w:r w:rsidRPr="001955FB">
        <w:t>/</w:t>
      </w:r>
      <w:proofErr w:type="spellStart"/>
      <w:r w:rsidRPr="001955FB">
        <w:t>sdb</w:t>
      </w:r>
      <w:proofErr w:type="spellEnd"/>
      <w:r w:rsidRPr="001955FB">
        <w:t xml:space="preserve"> of=/home/</w:t>
      </w:r>
      <w:proofErr w:type="spellStart"/>
      <w:r w:rsidRPr="001955FB">
        <w:t>chrisc</w:t>
      </w:r>
      <w:proofErr w:type="spellEnd"/>
      <w:r w:rsidRPr="001955FB">
        <w:t>/desktop/</w:t>
      </w:r>
      <w:proofErr w:type="spellStart"/>
      <w:r w:rsidRPr="001955FB">
        <w:t>sd_test</w:t>
      </w:r>
      <w:proofErr w:type="spellEnd"/>
      <w:r w:rsidRPr="001955FB">
        <w:t xml:space="preserve"> count= </w:t>
      </w:r>
      <w:r w:rsidR="009C12E4">
        <w:t>2048</w:t>
      </w:r>
      <w:r w:rsidRPr="001955FB">
        <w:t xml:space="preserve">”, was used to dump the first </w:t>
      </w:r>
      <w:r w:rsidR="009C12E4">
        <w:t>2048</w:t>
      </w:r>
      <w:r w:rsidRPr="001955FB">
        <w:t xml:space="preserve"> blocks for examination. </w:t>
      </w:r>
      <w:r w:rsidR="009C12E4">
        <w:t>The command “</w:t>
      </w:r>
      <w:proofErr w:type="spellStart"/>
      <w:r w:rsidR="009C12E4">
        <w:t>cmp</w:t>
      </w:r>
      <w:proofErr w:type="spellEnd"/>
      <w:r w:rsidR="009C12E4">
        <w:t xml:space="preserve"> </w:t>
      </w:r>
      <w:proofErr w:type="spellStart"/>
      <w:r w:rsidR="009C12E4">
        <w:t>sd_test</w:t>
      </w:r>
      <w:proofErr w:type="spellEnd"/>
      <w:r w:rsidR="009C12E4" w:rsidRPr="009C12E4">
        <w:t xml:space="preserve"> 512bytecount_rand.bin</w:t>
      </w:r>
      <w:r w:rsidR="009C12E4">
        <w:t xml:space="preserve">” returns no result if the two files are the same and the write was successful.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AppendixName"/>
        <w:rPr>
          <w:rStyle w:val="Strong"/>
        </w:rPr>
      </w:pP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To</w:t>
      </w:r>
      <w:r w:rsidR="0014559E">
        <w:rPr>
          <w:sz w:val="36"/>
          <w:szCs w:val="36"/>
          <w:lang w:eastAsia="ja-JP"/>
        </w:rPr>
        <w:t xml:space="preserve"> </w:t>
      </w:r>
      <w:r>
        <w:rPr>
          <w:sz w:val="36"/>
          <w:szCs w:val="36"/>
          <w:lang w:eastAsia="ja-JP"/>
        </w:rPr>
        <w:t>Do</w:t>
      </w:r>
    </w:p>
    <w:p w:rsidR="001955FB" w:rsidRPr="001955FB" w:rsidRDefault="001955FB" w:rsidP="001955FB">
      <w:pPr>
        <w:jc w:val="left"/>
        <w:rPr>
          <w:sz w:val="36"/>
          <w:szCs w:val="36"/>
          <w:lang w:eastAsia="ja-JP"/>
        </w:rPr>
      </w:pPr>
    </w:p>
    <w:p w:rsidR="001955FB" w:rsidRPr="001955FB" w:rsidRDefault="001955FB" w:rsidP="001955FB">
      <w:pPr>
        <w:jc w:val="left"/>
        <w:rPr>
          <w:lang w:eastAsia="ja-JP"/>
        </w:rPr>
      </w:pPr>
      <w:r w:rsidRPr="001955FB">
        <w:rPr>
          <w:lang w:eastAsia="ja-JP"/>
        </w:rPr>
        <w:t xml:space="preserve">The CMD25 </w:t>
      </w:r>
      <w:proofErr w:type="spellStart"/>
      <w:r w:rsidRPr="001955FB">
        <w:rPr>
          <w:lang w:eastAsia="ja-JP"/>
        </w:rPr>
        <w:t>multiblock</w:t>
      </w:r>
      <w:proofErr w:type="spellEnd"/>
      <w:r w:rsidRPr="001955FB">
        <w:rPr>
          <w:lang w:eastAsia="ja-JP"/>
        </w:rPr>
        <w:t xml:space="preserve"> write pathway is the major focus of the development so far. The CMD25 4 bit pathway is the only portion of the design currently utilized. However a framework and partial design exists for reading from the card and erasing the card. The single block read, single block write and erase have all been implemented and tested working previously. The </w:t>
      </w:r>
      <w:r w:rsidR="004F71B3">
        <w:rPr>
          <w:lang w:eastAsia="ja-JP"/>
        </w:rPr>
        <w:t>finite state machine</w:t>
      </w:r>
      <w:r w:rsidRPr="001955FB">
        <w:rPr>
          <w:lang w:eastAsia="ja-JP"/>
        </w:rPr>
        <w:t xml:space="preserve"> paths and associated processes for these functions need maintenance to bring them back to working order. </w:t>
      </w:r>
      <w:proofErr w:type="spellStart"/>
      <w:r w:rsidRPr="001955FB">
        <w:rPr>
          <w:lang w:eastAsia="ja-JP"/>
        </w:rPr>
        <w:t>Multiblock</w:t>
      </w:r>
      <w:proofErr w:type="spellEnd"/>
      <w:r w:rsidRPr="001955FB">
        <w:rPr>
          <w:lang w:eastAsia="ja-JP"/>
        </w:rPr>
        <w:t xml:space="preserve"> read however has never been implemented and would need more work than the others.</w:t>
      </w:r>
    </w:p>
    <w:p w:rsidR="001955FB" w:rsidRPr="001955FB" w:rsidRDefault="001955FB" w:rsidP="001955FB">
      <w:pPr>
        <w:jc w:val="left"/>
        <w:rPr>
          <w:lang w:eastAsia="ja-JP"/>
        </w:rPr>
      </w:pPr>
      <w:r w:rsidRPr="001955FB">
        <w:rPr>
          <w:lang w:eastAsia="ja-JP"/>
        </w:rPr>
        <w:t>To</w:t>
      </w:r>
      <w:r w:rsidR="0014559E">
        <w:rPr>
          <w:lang w:eastAsia="ja-JP"/>
        </w:rPr>
        <w:t xml:space="preserve"> </w:t>
      </w:r>
      <w:r w:rsidRPr="001955FB">
        <w:rPr>
          <w:lang w:eastAsia="ja-JP"/>
        </w:rPr>
        <w:t xml:space="preserve">Do: </w:t>
      </w:r>
    </w:p>
    <w:p w:rsidR="001955FB" w:rsidRPr="001955FB" w:rsidRDefault="001955FB" w:rsidP="001955FB">
      <w:pPr>
        <w:pStyle w:val="ListParagraph"/>
        <w:numPr>
          <w:ilvl w:val="0"/>
          <w:numId w:val="2"/>
        </w:numPr>
        <w:jc w:val="left"/>
        <w:rPr>
          <w:lang w:eastAsia="ja-JP"/>
        </w:rPr>
      </w:pPr>
      <w:r w:rsidRPr="001955FB">
        <w:rPr>
          <w:lang w:eastAsia="ja-JP"/>
        </w:rPr>
        <w:t>Erase</w:t>
      </w:r>
    </w:p>
    <w:p w:rsidR="001955FB" w:rsidRPr="001955FB" w:rsidRDefault="001955FB" w:rsidP="001955FB">
      <w:pPr>
        <w:pStyle w:val="ListParagraph"/>
        <w:numPr>
          <w:ilvl w:val="0"/>
          <w:numId w:val="2"/>
        </w:numPr>
        <w:jc w:val="left"/>
        <w:rPr>
          <w:lang w:eastAsia="ja-JP"/>
        </w:rPr>
      </w:pPr>
      <w:r w:rsidRPr="001955FB">
        <w:rPr>
          <w:lang w:eastAsia="ja-JP"/>
        </w:rPr>
        <w:t xml:space="preserve">Single Block and </w:t>
      </w:r>
      <w:proofErr w:type="spellStart"/>
      <w:r w:rsidRPr="001955FB">
        <w:rPr>
          <w:lang w:eastAsia="ja-JP"/>
        </w:rPr>
        <w:t>Multiblock</w:t>
      </w:r>
      <w:proofErr w:type="spellEnd"/>
      <w:r w:rsidRPr="001955FB">
        <w:rPr>
          <w:lang w:eastAsia="ja-JP"/>
        </w:rPr>
        <w:t xml:space="preserve"> Read</w:t>
      </w:r>
    </w:p>
    <w:p w:rsidR="001955FB" w:rsidRDefault="001955FB" w:rsidP="001955FB">
      <w:pPr>
        <w:pStyle w:val="ListParagraph"/>
        <w:numPr>
          <w:ilvl w:val="0"/>
          <w:numId w:val="2"/>
        </w:numPr>
        <w:jc w:val="left"/>
        <w:rPr>
          <w:lang w:eastAsia="ja-JP"/>
        </w:rPr>
      </w:pPr>
      <w:r w:rsidRPr="001955FB">
        <w:rPr>
          <w:lang w:eastAsia="ja-JP"/>
        </w:rPr>
        <w:t>Single Block Write</w:t>
      </w:r>
    </w:p>
    <w:p w:rsidR="00250045" w:rsidRPr="001955FB" w:rsidRDefault="00250045" w:rsidP="001955FB">
      <w:pPr>
        <w:pStyle w:val="ListParagraph"/>
        <w:numPr>
          <w:ilvl w:val="0"/>
          <w:numId w:val="2"/>
        </w:numPr>
        <w:jc w:val="left"/>
        <w:rPr>
          <w:lang w:eastAsia="ja-JP"/>
        </w:rPr>
      </w:pPr>
      <w:r>
        <w:rPr>
          <w:lang w:eastAsia="ja-JP"/>
        </w:rPr>
        <w:t>Programming Interface</w:t>
      </w: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References</w:t>
      </w:r>
    </w:p>
    <w:p w:rsidR="001955FB" w:rsidRDefault="001955FB" w:rsidP="001955FB">
      <w:pPr>
        <w:jc w:val="left"/>
      </w:pPr>
    </w:p>
    <w:p w:rsidR="001955FB" w:rsidRPr="0084666B" w:rsidRDefault="0084666B" w:rsidP="001955FB">
      <w:pPr>
        <w:jc w:val="left"/>
      </w:pPr>
      <w:r>
        <w:t xml:space="preserve">SD Group. </w:t>
      </w:r>
      <w:r w:rsidR="001955FB" w:rsidRPr="0084666B">
        <w:rPr>
          <w:i/>
        </w:rPr>
        <w:t>SD Specifications Part 1 Physical Layer Simplified Specifi</w:t>
      </w:r>
      <w:r>
        <w:rPr>
          <w:i/>
        </w:rPr>
        <w:t xml:space="preserve">cation Version 3.01 May 18, 2010. </w:t>
      </w:r>
    </w:p>
    <w:p w:rsidR="001955FB" w:rsidRDefault="001955FB" w:rsidP="001955FB">
      <w:pPr>
        <w:jc w:val="left"/>
      </w:pPr>
    </w:p>
    <w:p w:rsidR="001955FB" w:rsidRDefault="0084666B" w:rsidP="0084666B">
      <w:pPr>
        <w:jc w:val="left"/>
      </w:pPr>
      <w:proofErr w:type="spellStart"/>
      <w:r>
        <w:t>SandDisk</w:t>
      </w:r>
      <w:proofErr w:type="spellEnd"/>
      <w:r>
        <w:t xml:space="preserve"> Corporation. </w:t>
      </w:r>
      <w:r w:rsidRPr="0084666B">
        <w:rPr>
          <w:i/>
        </w:rPr>
        <w:t>SanDisk SD Card Product Manual Version 2.2 Document No. 80-13-00169 November 2004</w:t>
      </w:r>
      <w:r>
        <w:cr/>
      </w:r>
    </w:p>
    <w:p w:rsidR="001955FB" w:rsidRPr="0084666B" w:rsidRDefault="0084666B" w:rsidP="001955FB">
      <w:pPr>
        <w:jc w:val="left"/>
        <w:rPr>
          <w:i/>
        </w:rPr>
      </w:pPr>
      <w:r w:rsidRPr="0084666B">
        <w:t xml:space="preserve">Matt </w:t>
      </w:r>
      <w:proofErr w:type="spellStart"/>
      <w:r w:rsidRPr="0084666B">
        <w:t>Ownby</w:t>
      </w:r>
      <w:proofErr w:type="spellEnd"/>
      <w:r w:rsidRPr="0084666B">
        <w:rPr>
          <w:i/>
        </w:rPr>
        <w:t xml:space="preserve">. </w:t>
      </w:r>
      <w:r w:rsidR="001955FB" w:rsidRPr="0084666B">
        <w:rPr>
          <w:i/>
        </w:rPr>
        <w:t>The mysterious SD card "CRC status response"</w:t>
      </w:r>
    </w:p>
    <w:p w:rsidR="0084666B" w:rsidRDefault="00A7589C" w:rsidP="0084666B">
      <w:pPr>
        <w:jc w:val="left"/>
      </w:pPr>
      <w:hyperlink r:id="rId13" w:history="1">
        <w:r>
          <w:rPr>
            <w:rStyle w:val="Hyperlink"/>
          </w:rPr>
          <w:t>http://my-cool-projects.blogspot.com/2013/02/the-mysterious-sd-card-crc-status.html</w:t>
        </w:r>
      </w:hyperlink>
      <w:r w:rsidR="0084666B">
        <w:t>.</w:t>
      </w:r>
      <w:r>
        <w:t xml:space="preserve"> 2013.</w:t>
      </w:r>
    </w:p>
    <w:p w:rsidR="00A7589C" w:rsidRDefault="00A7589C" w:rsidP="0084666B">
      <w:pPr>
        <w:jc w:val="left"/>
      </w:pPr>
    </w:p>
    <w:p w:rsidR="00A7589C" w:rsidRDefault="00A7589C" w:rsidP="0084666B">
      <w:pPr>
        <w:jc w:val="left"/>
      </w:pPr>
      <w:proofErr w:type="spellStart"/>
      <w:r w:rsidRPr="00A7589C">
        <w:t>Bacchi</w:t>
      </w:r>
      <w:proofErr w:type="spellEnd"/>
      <w:r w:rsidRPr="00A7589C">
        <w:t xml:space="preserve"> </w:t>
      </w:r>
      <w:proofErr w:type="spellStart"/>
      <w:r w:rsidRPr="00A7589C">
        <w:t>Raffaele</w:t>
      </w:r>
      <w:proofErr w:type="spellEnd"/>
      <w:r>
        <w:t xml:space="preserve">, </w:t>
      </w:r>
      <w:proofErr w:type="spellStart"/>
      <w:r>
        <w:t>Xcore</w:t>
      </w:r>
      <w:proofErr w:type="spellEnd"/>
      <w:r>
        <w:t xml:space="preserve"> SD Card Library, (2012), </w:t>
      </w:r>
      <w:hyperlink r:id="rId14" w:history="1">
        <w:r w:rsidRPr="00922937">
          <w:rPr>
            <w:rStyle w:val="Hyperlink"/>
          </w:rPr>
          <w:t>https://github.com/xcore/sc_sdcard</w:t>
        </w:r>
      </w:hyperlink>
      <w:r>
        <w:t>.</w:t>
      </w:r>
    </w:p>
    <w:p w:rsidR="001955FB" w:rsidRDefault="001955FB" w:rsidP="001955FB">
      <w:pPr>
        <w:jc w:val="left"/>
      </w:pPr>
      <w:bookmarkStart w:id="6" w:name="_GoBack"/>
      <w:bookmarkEnd w:id="6"/>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84666B" w:rsidRDefault="009B68FE" w:rsidP="001955FB">
      <w:pPr>
        <w:jc w:val="left"/>
      </w:pPr>
      <w:hyperlink r:id="rId15" w:history="1">
        <w:r w:rsidR="0084666B" w:rsidRPr="008B153C">
          <w:rPr>
            <w:rStyle w:val="Hyperlink"/>
          </w:rPr>
          <w:t>http://ghsi.de/CRC/index.php?Polynom=10001001</w:t>
        </w:r>
      </w:hyperlink>
      <w:r w:rsidR="0084666B">
        <w:t>. 2014</w:t>
      </w: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1955FB" w:rsidRPr="001955FB" w:rsidRDefault="009B68FE" w:rsidP="001955FB">
      <w:pPr>
        <w:jc w:val="left"/>
      </w:pPr>
      <w:hyperlink r:id="rId16" w:history="1">
        <w:r w:rsidR="001955FB" w:rsidRPr="001016B2">
          <w:rPr>
            <w:rStyle w:val="Hyperlink"/>
          </w:rPr>
          <w:t>http://ghsi.de/CRC/index.php?Polynom=10001000000100001</w:t>
        </w:r>
      </w:hyperlink>
      <w:r w:rsidR="0084666B">
        <w:t>. 2014</w:t>
      </w:r>
    </w:p>
    <w:sectPr w:rsidR="001955FB" w:rsidRPr="001955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C2426A"/>
    <w:multiLevelType w:val="hybridMultilevel"/>
    <w:tmpl w:val="4DD67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DF265A2"/>
    <w:multiLevelType w:val="hybridMultilevel"/>
    <w:tmpl w:val="6908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55FB"/>
    <w:rsid w:val="00075F29"/>
    <w:rsid w:val="0007683F"/>
    <w:rsid w:val="0014559E"/>
    <w:rsid w:val="001955FB"/>
    <w:rsid w:val="001C1BFF"/>
    <w:rsid w:val="00250045"/>
    <w:rsid w:val="00300F63"/>
    <w:rsid w:val="003D0107"/>
    <w:rsid w:val="00487B8A"/>
    <w:rsid w:val="004B74E8"/>
    <w:rsid w:val="004F71B3"/>
    <w:rsid w:val="006F206B"/>
    <w:rsid w:val="00794EAB"/>
    <w:rsid w:val="007A6EDC"/>
    <w:rsid w:val="0084666B"/>
    <w:rsid w:val="00895F92"/>
    <w:rsid w:val="009A4DD0"/>
    <w:rsid w:val="009B68FE"/>
    <w:rsid w:val="009C12E4"/>
    <w:rsid w:val="00A7589C"/>
    <w:rsid w:val="00AE008B"/>
    <w:rsid w:val="00B03AE4"/>
    <w:rsid w:val="00CF6AC6"/>
    <w:rsid w:val="00D82E3F"/>
    <w:rsid w:val="00DF7624"/>
    <w:rsid w:val="00EA1E67"/>
    <w:rsid w:val="00F37794"/>
    <w:rsid w:val="00FA7EE9"/>
    <w:rsid w:val="00FB59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my-cool-projects.blogspot.com/2013/02/the-mysterious-sd-card-crc-status.html.%202013"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ghsi.de/CRC/index.php?Polynom=1000100000010000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ghsi.de/CRC/index.php?Polynom=10001001" TargetMode="External"/><Relationship Id="rId10" Type="http://schemas.openxmlformats.org/officeDocument/2006/relationships/hyperlink" Target="http://www.ti.com/lit/ds/symlink/txb0106.pdf" TargetMode="External"/><Relationship Id="rId4" Type="http://schemas.microsoft.com/office/2007/relationships/stylesWithEffects" Target="stylesWithEffects.xml"/><Relationship Id="rId9" Type="http://schemas.openxmlformats.org/officeDocument/2006/relationships/hyperlink" Target="http://www.ti.com/lit/ds/symlink/tps22966.pdf" TargetMode="External"/><Relationship Id="rId14" Type="http://schemas.openxmlformats.org/officeDocument/2006/relationships/hyperlink" Target="https://github.com/xcore/sc_sdca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EBB0DC-BD49-4A35-87DC-2594010E9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TotalTime>
  <Pages>14</Pages>
  <Words>2241</Words>
  <Characters>12775</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6</cp:revision>
  <cp:lastPrinted>2014-06-19T21:43:00Z</cp:lastPrinted>
  <dcterms:created xsi:type="dcterms:W3CDTF">2014-06-19T21:25:00Z</dcterms:created>
  <dcterms:modified xsi:type="dcterms:W3CDTF">2014-06-24T19:28:00Z</dcterms:modified>
</cp:coreProperties>
</file>